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B6DD92" w14:textId="51B207F6" w:rsidR="001E41F3" w:rsidRDefault="001E41F3" w:rsidP="19AB72BA">
      <w:pPr>
        <w:pStyle w:val="CRCoverPage"/>
        <w:tabs>
          <w:tab w:val="right" w:pos="9639"/>
        </w:tabs>
        <w:spacing w:after="0"/>
        <w:rPr>
          <w:b/>
          <w:bCs/>
          <w:i/>
          <w:iCs/>
          <w:noProof/>
          <w:sz w:val="28"/>
          <w:szCs w:val="28"/>
        </w:rPr>
      </w:pPr>
      <w:r w:rsidRPr="19AB72BA">
        <w:rPr>
          <w:b/>
          <w:bCs/>
          <w:noProof/>
          <w:sz w:val="24"/>
          <w:szCs w:val="24"/>
        </w:rPr>
        <w:t>3GPP TSG</w:t>
      </w:r>
      <w:r w:rsidR="00DD454E" w:rsidRPr="19AB72BA">
        <w:rPr>
          <w:b/>
          <w:bCs/>
          <w:noProof/>
          <w:sz w:val="24"/>
          <w:szCs w:val="24"/>
        </w:rPr>
        <w:t>-WG2 Meeting #10</w:t>
      </w:r>
      <w:r w:rsidR="00E16784" w:rsidRPr="19AB72BA">
        <w:rPr>
          <w:b/>
          <w:bCs/>
          <w:noProof/>
          <w:sz w:val="24"/>
          <w:szCs w:val="24"/>
        </w:rPr>
        <w:t>9</w:t>
      </w:r>
      <w:r w:rsidR="00730A67">
        <w:rPr>
          <w:b/>
          <w:bCs/>
          <w:noProof/>
          <w:sz w:val="24"/>
          <w:szCs w:val="24"/>
        </w:rPr>
        <w:t>bis-</w:t>
      </w:r>
      <w:r w:rsidR="00EB5A81" w:rsidRPr="19AB72BA">
        <w:rPr>
          <w:b/>
          <w:bCs/>
          <w:noProof/>
          <w:sz w:val="24"/>
          <w:szCs w:val="24"/>
        </w:rPr>
        <w:t>e</w:t>
      </w:r>
      <w:r>
        <w:rPr>
          <w:b/>
          <w:i/>
          <w:noProof/>
          <w:sz w:val="28"/>
        </w:rPr>
        <w:tab/>
      </w:r>
      <w:r w:rsidR="00077780" w:rsidRPr="00077780">
        <w:rPr>
          <w:b/>
          <w:i/>
          <w:noProof/>
          <w:sz w:val="28"/>
          <w:highlight w:val="cyan"/>
        </w:rPr>
        <w:t>draft_</w:t>
      </w:r>
      <w:r w:rsidR="005C755D" w:rsidRPr="005C755D">
        <w:rPr>
          <w:b/>
          <w:i/>
          <w:noProof/>
          <w:sz w:val="28"/>
        </w:rPr>
        <w:t>R2-2003918</w:t>
      </w:r>
    </w:p>
    <w:p w14:paraId="3E5F2778" w14:textId="001FEE21" w:rsidR="001E41F3" w:rsidRDefault="00EB5A81" w:rsidP="005E2C44">
      <w:pPr>
        <w:pStyle w:val="CRCoverPage"/>
        <w:outlineLvl w:val="0"/>
        <w:rPr>
          <w:b/>
          <w:noProof/>
          <w:sz w:val="24"/>
        </w:rPr>
      </w:pPr>
      <w:r>
        <w:rPr>
          <w:b/>
          <w:noProof/>
          <w:sz w:val="24"/>
        </w:rPr>
        <w:t>E-Meeting</w:t>
      </w:r>
      <w:r w:rsidR="00F7326B" w:rsidRPr="00F7326B">
        <w:rPr>
          <w:b/>
          <w:noProof/>
          <w:sz w:val="24"/>
        </w:rPr>
        <w:t xml:space="preserve">, </w:t>
      </w:r>
      <w:r w:rsidR="00730A67">
        <w:rPr>
          <w:b/>
          <w:noProof/>
          <w:sz w:val="24"/>
        </w:rPr>
        <w:t>20</w:t>
      </w:r>
      <w:r w:rsidR="00730A67" w:rsidRPr="005F225D">
        <w:rPr>
          <w:b/>
          <w:noProof/>
          <w:sz w:val="24"/>
          <w:vertAlign w:val="superscript"/>
        </w:rPr>
        <w:t>th</w:t>
      </w:r>
      <w:r w:rsidR="00730A67">
        <w:rPr>
          <w:b/>
          <w:noProof/>
          <w:sz w:val="24"/>
        </w:rPr>
        <w:t xml:space="preserve"> – 30</w:t>
      </w:r>
      <w:r w:rsidR="00730A67" w:rsidRPr="00B45939">
        <w:rPr>
          <w:b/>
          <w:noProof/>
          <w:sz w:val="24"/>
          <w:vertAlign w:val="superscript"/>
        </w:rPr>
        <w:t>th</w:t>
      </w:r>
      <w:r w:rsidR="00730A67">
        <w:rPr>
          <w:b/>
          <w:noProof/>
          <w:sz w:val="24"/>
        </w:rPr>
        <w:t xml:space="preserve"> April</w:t>
      </w:r>
      <w:r w:rsidR="00F7326B" w:rsidRPr="00F7326B">
        <w:rPr>
          <w:b/>
          <w:noProof/>
          <w:sz w:val="24"/>
        </w:rPr>
        <w:t>, 20</w:t>
      </w:r>
      <w:r w:rsidR="00E16784">
        <w:rPr>
          <w:b/>
          <w:noProof/>
          <w:sz w:val="24"/>
        </w:rPr>
        <w:t>20</w:t>
      </w:r>
      <w:r w:rsidR="00F7326B" w:rsidRPr="00F7326B">
        <w:rPr>
          <w:b/>
          <w:noProof/>
          <w:sz w:val="24"/>
        </w:rPr>
        <w:t xml:space="preserve">  </w:t>
      </w:r>
      <w:r w:rsidR="00866F9A" w:rsidRPr="00866F9A">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AD6EF57" w14:textId="77777777" w:rsidTr="00547111">
        <w:tc>
          <w:tcPr>
            <w:tcW w:w="9641" w:type="dxa"/>
            <w:gridSpan w:val="9"/>
            <w:tcBorders>
              <w:top w:val="single" w:sz="4" w:space="0" w:color="auto"/>
              <w:left w:val="single" w:sz="4" w:space="0" w:color="auto"/>
              <w:right w:val="single" w:sz="4" w:space="0" w:color="auto"/>
            </w:tcBorders>
          </w:tcPr>
          <w:p w14:paraId="637A0321"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E1E3D12" w14:textId="77777777" w:rsidTr="00547111">
        <w:tc>
          <w:tcPr>
            <w:tcW w:w="9641" w:type="dxa"/>
            <w:gridSpan w:val="9"/>
            <w:tcBorders>
              <w:left w:val="single" w:sz="4" w:space="0" w:color="auto"/>
              <w:right w:val="single" w:sz="4" w:space="0" w:color="auto"/>
            </w:tcBorders>
          </w:tcPr>
          <w:p w14:paraId="02A8BB18" w14:textId="77777777" w:rsidR="001E41F3" w:rsidRDefault="001E41F3">
            <w:pPr>
              <w:pStyle w:val="CRCoverPage"/>
              <w:spacing w:after="0"/>
              <w:jc w:val="center"/>
              <w:rPr>
                <w:noProof/>
              </w:rPr>
            </w:pPr>
            <w:r>
              <w:rPr>
                <w:b/>
                <w:noProof/>
                <w:sz w:val="32"/>
              </w:rPr>
              <w:t>CHANGE REQUEST</w:t>
            </w:r>
          </w:p>
        </w:tc>
      </w:tr>
      <w:tr w:rsidR="001E41F3" w14:paraId="36735F67" w14:textId="77777777" w:rsidTr="00547111">
        <w:tc>
          <w:tcPr>
            <w:tcW w:w="9641" w:type="dxa"/>
            <w:gridSpan w:val="9"/>
            <w:tcBorders>
              <w:left w:val="single" w:sz="4" w:space="0" w:color="auto"/>
              <w:right w:val="single" w:sz="4" w:space="0" w:color="auto"/>
            </w:tcBorders>
          </w:tcPr>
          <w:p w14:paraId="09199B9C" w14:textId="77777777" w:rsidR="001E41F3" w:rsidRDefault="001E41F3">
            <w:pPr>
              <w:pStyle w:val="CRCoverPage"/>
              <w:spacing w:after="0"/>
              <w:rPr>
                <w:noProof/>
                <w:sz w:val="8"/>
                <w:szCs w:val="8"/>
              </w:rPr>
            </w:pPr>
          </w:p>
        </w:tc>
      </w:tr>
      <w:tr w:rsidR="001E41F3" w14:paraId="31E024E4" w14:textId="77777777" w:rsidTr="00547111">
        <w:tc>
          <w:tcPr>
            <w:tcW w:w="142" w:type="dxa"/>
            <w:tcBorders>
              <w:left w:val="single" w:sz="4" w:space="0" w:color="auto"/>
            </w:tcBorders>
          </w:tcPr>
          <w:p w14:paraId="031FC0F2" w14:textId="77777777" w:rsidR="001E41F3" w:rsidRDefault="001E41F3">
            <w:pPr>
              <w:pStyle w:val="CRCoverPage"/>
              <w:spacing w:after="0"/>
              <w:jc w:val="right"/>
              <w:rPr>
                <w:noProof/>
              </w:rPr>
            </w:pPr>
          </w:p>
        </w:tc>
        <w:tc>
          <w:tcPr>
            <w:tcW w:w="1559" w:type="dxa"/>
            <w:shd w:val="pct30" w:color="FFFF00" w:fill="auto"/>
          </w:tcPr>
          <w:p w14:paraId="7439C52C" w14:textId="77777777" w:rsidR="001E41F3" w:rsidRPr="00410371" w:rsidRDefault="00DD454E" w:rsidP="00E13F3D">
            <w:pPr>
              <w:pStyle w:val="CRCoverPage"/>
              <w:spacing w:after="0"/>
              <w:jc w:val="right"/>
              <w:rPr>
                <w:b/>
                <w:noProof/>
                <w:sz w:val="28"/>
              </w:rPr>
            </w:pPr>
            <w:r>
              <w:rPr>
                <w:b/>
                <w:noProof/>
                <w:sz w:val="28"/>
              </w:rPr>
              <w:t>36.300</w:t>
            </w:r>
          </w:p>
        </w:tc>
        <w:tc>
          <w:tcPr>
            <w:tcW w:w="709" w:type="dxa"/>
          </w:tcPr>
          <w:p w14:paraId="674E313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DC2915A" w14:textId="3872C020" w:rsidR="001E41F3" w:rsidRPr="00410371" w:rsidRDefault="00730A67" w:rsidP="00547111">
            <w:pPr>
              <w:pStyle w:val="CRCoverPage"/>
              <w:spacing w:after="0"/>
              <w:rPr>
                <w:noProof/>
              </w:rPr>
            </w:pPr>
            <w:r>
              <w:rPr>
                <w:b/>
                <w:noProof/>
                <w:sz w:val="28"/>
              </w:rPr>
              <w:t>xx</w:t>
            </w:r>
          </w:p>
        </w:tc>
        <w:tc>
          <w:tcPr>
            <w:tcW w:w="709" w:type="dxa"/>
          </w:tcPr>
          <w:p w14:paraId="6C4EEE0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B0E758F" w14:textId="7A228718" w:rsidR="001E41F3" w:rsidRPr="00410371" w:rsidRDefault="00077780" w:rsidP="00DD454E">
            <w:pPr>
              <w:pStyle w:val="CRCoverPage"/>
              <w:spacing w:after="0"/>
              <w:jc w:val="center"/>
              <w:rPr>
                <w:b/>
                <w:noProof/>
              </w:rPr>
            </w:pPr>
            <w:r>
              <w:rPr>
                <w:b/>
                <w:noProof/>
                <w:sz w:val="28"/>
              </w:rPr>
              <w:t>1</w:t>
            </w:r>
          </w:p>
        </w:tc>
        <w:tc>
          <w:tcPr>
            <w:tcW w:w="2410" w:type="dxa"/>
          </w:tcPr>
          <w:p w14:paraId="64C0C1E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1DB4AF4" w14:textId="5A1D698C" w:rsidR="001E41F3" w:rsidRPr="00410371" w:rsidRDefault="00E16784">
            <w:pPr>
              <w:pStyle w:val="CRCoverPage"/>
              <w:spacing w:after="0"/>
              <w:jc w:val="center"/>
              <w:rPr>
                <w:noProof/>
                <w:sz w:val="28"/>
              </w:rPr>
            </w:pPr>
            <w:r>
              <w:rPr>
                <w:b/>
                <w:noProof/>
                <w:sz w:val="28"/>
              </w:rPr>
              <w:t>16.</w:t>
            </w:r>
            <w:r w:rsidR="00730A67">
              <w:rPr>
                <w:b/>
                <w:noProof/>
                <w:sz w:val="28"/>
              </w:rPr>
              <w:t>1</w:t>
            </w:r>
            <w:r w:rsidR="00DD454E">
              <w:rPr>
                <w:b/>
                <w:noProof/>
                <w:sz w:val="28"/>
              </w:rPr>
              <w:t>.0</w:t>
            </w:r>
          </w:p>
        </w:tc>
        <w:tc>
          <w:tcPr>
            <w:tcW w:w="143" w:type="dxa"/>
            <w:tcBorders>
              <w:right w:val="single" w:sz="4" w:space="0" w:color="auto"/>
            </w:tcBorders>
          </w:tcPr>
          <w:p w14:paraId="64D74788" w14:textId="77777777" w:rsidR="001E41F3" w:rsidRDefault="001E41F3">
            <w:pPr>
              <w:pStyle w:val="CRCoverPage"/>
              <w:spacing w:after="0"/>
              <w:rPr>
                <w:noProof/>
              </w:rPr>
            </w:pPr>
          </w:p>
        </w:tc>
      </w:tr>
      <w:tr w:rsidR="001E41F3" w14:paraId="75D6249E" w14:textId="77777777" w:rsidTr="00547111">
        <w:tc>
          <w:tcPr>
            <w:tcW w:w="9641" w:type="dxa"/>
            <w:gridSpan w:val="9"/>
            <w:tcBorders>
              <w:left w:val="single" w:sz="4" w:space="0" w:color="auto"/>
              <w:right w:val="single" w:sz="4" w:space="0" w:color="auto"/>
            </w:tcBorders>
          </w:tcPr>
          <w:p w14:paraId="7EF41BA9" w14:textId="77777777" w:rsidR="001E41F3" w:rsidRDefault="001E41F3">
            <w:pPr>
              <w:pStyle w:val="CRCoverPage"/>
              <w:spacing w:after="0"/>
              <w:rPr>
                <w:noProof/>
              </w:rPr>
            </w:pPr>
          </w:p>
        </w:tc>
      </w:tr>
      <w:tr w:rsidR="001E41F3" w14:paraId="611A96DD" w14:textId="77777777" w:rsidTr="00547111">
        <w:tc>
          <w:tcPr>
            <w:tcW w:w="9641" w:type="dxa"/>
            <w:gridSpan w:val="9"/>
            <w:tcBorders>
              <w:top w:val="single" w:sz="4" w:space="0" w:color="auto"/>
            </w:tcBorders>
          </w:tcPr>
          <w:p w14:paraId="3347B5E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1B87DDDF" w14:textId="77777777" w:rsidTr="00547111">
        <w:tc>
          <w:tcPr>
            <w:tcW w:w="9641" w:type="dxa"/>
            <w:gridSpan w:val="9"/>
          </w:tcPr>
          <w:p w14:paraId="541A99B7" w14:textId="77777777" w:rsidR="001E41F3" w:rsidRDefault="001E41F3">
            <w:pPr>
              <w:pStyle w:val="CRCoverPage"/>
              <w:spacing w:after="0"/>
              <w:rPr>
                <w:noProof/>
                <w:sz w:val="8"/>
                <w:szCs w:val="8"/>
              </w:rPr>
            </w:pPr>
          </w:p>
        </w:tc>
      </w:tr>
    </w:tbl>
    <w:p w14:paraId="4657661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1220C8FE" w14:textId="77777777" w:rsidTr="00A7671C">
        <w:tc>
          <w:tcPr>
            <w:tcW w:w="2835" w:type="dxa"/>
          </w:tcPr>
          <w:p w14:paraId="21F35A8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FE53B19"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18F530"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0831AB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A59881" w14:textId="77777777" w:rsidR="00F25D98" w:rsidRDefault="00DD454E" w:rsidP="001E41F3">
            <w:pPr>
              <w:pStyle w:val="CRCoverPage"/>
              <w:spacing w:after="0"/>
              <w:jc w:val="center"/>
              <w:rPr>
                <w:b/>
                <w:caps/>
                <w:noProof/>
              </w:rPr>
            </w:pPr>
            <w:r>
              <w:rPr>
                <w:b/>
                <w:caps/>
                <w:noProof/>
              </w:rPr>
              <w:t>X</w:t>
            </w:r>
          </w:p>
        </w:tc>
        <w:tc>
          <w:tcPr>
            <w:tcW w:w="2126" w:type="dxa"/>
          </w:tcPr>
          <w:p w14:paraId="4BD8708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61681F" w14:textId="77777777" w:rsidR="00F25D98" w:rsidRDefault="00DD454E" w:rsidP="001E41F3">
            <w:pPr>
              <w:pStyle w:val="CRCoverPage"/>
              <w:spacing w:after="0"/>
              <w:jc w:val="center"/>
              <w:rPr>
                <w:b/>
                <w:caps/>
                <w:noProof/>
              </w:rPr>
            </w:pPr>
            <w:r>
              <w:rPr>
                <w:b/>
                <w:caps/>
                <w:noProof/>
              </w:rPr>
              <w:t>X</w:t>
            </w:r>
          </w:p>
        </w:tc>
        <w:tc>
          <w:tcPr>
            <w:tcW w:w="1418" w:type="dxa"/>
            <w:tcBorders>
              <w:left w:val="nil"/>
            </w:tcBorders>
          </w:tcPr>
          <w:p w14:paraId="38E443E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0CE7AE" w14:textId="77777777" w:rsidR="00F25D98" w:rsidRDefault="00F25D98" w:rsidP="001E41F3">
            <w:pPr>
              <w:pStyle w:val="CRCoverPage"/>
              <w:spacing w:after="0"/>
              <w:jc w:val="center"/>
              <w:rPr>
                <w:b/>
                <w:bCs/>
                <w:caps/>
                <w:noProof/>
              </w:rPr>
            </w:pPr>
          </w:p>
        </w:tc>
      </w:tr>
    </w:tbl>
    <w:p w14:paraId="0ECB766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67A318" w14:textId="77777777" w:rsidTr="00547111">
        <w:tc>
          <w:tcPr>
            <w:tcW w:w="9640" w:type="dxa"/>
            <w:gridSpan w:val="11"/>
          </w:tcPr>
          <w:p w14:paraId="2E89A40F" w14:textId="77777777" w:rsidR="001E41F3" w:rsidRDefault="001E41F3">
            <w:pPr>
              <w:pStyle w:val="CRCoverPage"/>
              <w:spacing w:after="0"/>
              <w:rPr>
                <w:noProof/>
                <w:sz w:val="8"/>
                <w:szCs w:val="8"/>
              </w:rPr>
            </w:pPr>
          </w:p>
        </w:tc>
      </w:tr>
      <w:tr w:rsidR="001E41F3" w14:paraId="180E9237" w14:textId="77777777" w:rsidTr="00547111">
        <w:tc>
          <w:tcPr>
            <w:tcW w:w="1843" w:type="dxa"/>
            <w:tcBorders>
              <w:top w:val="single" w:sz="4" w:space="0" w:color="auto"/>
              <w:left w:val="single" w:sz="4" w:space="0" w:color="auto"/>
            </w:tcBorders>
          </w:tcPr>
          <w:p w14:paraId="2FE8D3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1F8FD00" w14:textId="772F190C" w:rsidR="001E41F3" w:rsidRDefault="00730A67">
            <w:pPr>
              <w:pStyle w:val="CRCoverPage"/>
              <w:spacing w:after="0"/>
              <w:ind w:left="100"/>
              <w:rPr>
                <w:noProof/>
              </w:rPr>
            </w:pPr>
            <w:r>
              <w:rPr>
                <w:noProof/>
              </w:rPr>
              <w:t>M</w:t>
            </w:r>
            <w:r w:rsidRPr="00B45939">
              <w:rPr>
                <w:noProof/>
              </w:rPr>
              <w:t xml:space="preserve">iscellaneous corrections to </w:t>
            </w:r>
            <w:r w:rsidR="00DD454E">
              <w:t xml:space="preserve">Rel-16 </w:t>
            </w:r>
            <w:proofErr w:type="spellStart"/>
            <w:r w:rsidR="00DD454E">
              <w:t>eMTC</w:t>
            </w:r>
            <w:proofErr w:type="spellEnd"/>
            <w:r w:rsidR="00DD454E">
              <w:t xml:space="preserve"> enhancements</w:t>
            </w:r>
          </w:p>
        </w:tc>
      </w:tr>
      <w:tr w:rsidR="001E41F3" w14:paraId="256CAE35" w14:textId="77777777" w:rsidTr="00547111">
        <w:tc>
          <w:tcPr>
            <w:tcW w:w="1843" w:type="dxa"/>
            <w:tcBorders>
              <w:left w:val="single" w:sz="4" w:space="0" w:color="auto"/>
            </w:tcBorders>
          </w:tcPr>
          <w:p w14:paraId="020BF7B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02ACFA5" w14:textId="77777777" w:rsidR="001E41F3" w:rsidRDefault="001E41F3">
            <w:pPr>
              <w:pStyle w:val="CRCoverPage"/>
              <w:spacing w:after="0"/>
              <w:rPr>
                <w:noProof/>
                <w:sz w:val="8"/>
                <w:szCs w:val="8"/>
              </w:rPr>
            </w:pPr>
          </w:p>
        </w:tc>
      </w:tr>
      <w:tr w:rsidR="001E41F3" w14:paraId="481B976F" w14:textId="77777777" w:rsidTr="00547111">
        <w:tc>
          <w:tcPr>
            <w:tcW w:w="1843" w:type="dxa"/>
            <w:tcBorders>
              <w:left w:val="single" w:sz="4" w:space="0" w:color="auto"/>
            </w:tcBorders>
          </w:tcPr>
          <w:p w14:paraId="5563F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7711410" w14:textId="77777777" w:rsidR="001E41F3" w:rsidRDefault="00DD454E">
            <w:pPr>
              <w:pStyle w:val="CRCoverPage"/>
              <w:spacing w:after="0"/>
              <w:ind w:left="100"/>
              <w:rPr>
                <w:noProof/>
              </w:rPr>
            </w:pPr>
            <w:r>
              <w:rPr>
                <w:noProof/>
              </w:rPr>
              <w:t>Intel Corporation</w:t>
            </w:r>
          </w:p>
        </w:tc>
      </w:tr>
      <w:tr w:rsidR="001E41F3" w14:paraId="692F6548" w14:textId="77777777" w:rsidTr="00547111">
        <w:tc>
          <w:tcPr>
            <w:tcW w:w="1843" w:type="dxa"/>
            <w:tcBorders>
              <w:left w:val="single" w:sz="4" w:space="0" w:color="auto"/>
            </w:tcBorders>
          </w:tcPr>
          <w:p w14:paraId="658D4D4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8DA48FF" w14:textId="77777777" w:rsidR="001E41F3" w:rsidRDefault="00DD454E" w:rsidP="00547111">
            <w:pPr>
              <w:pStyle w:val="CRCoverPage"/>
              <w:spacing w:after="0"/>
              <w:ind w:left="100"/>
              <w:rPr>
                <w:noProof/>
              </w:rPr>
            </w:pPr>
            <w:r>
              <w:rPr>
                <w:noProof/>
              </w:rPr>
              <w:t>R2</w:t>
            </w:r>
          </w:p>
        </w:tc>
      </w:tr>
      <w:tr w:rsidR="001E41F3" w14:paraId="2F506921" w14:textId="77777777" w:rsidTr="00547111">
        <w:tc>
          <w:tcPr>
            <w:tcW w:w="1843" w:type="dxa"/>
            <w:tcBorders>
              <w:left w:val="single" w:sz="4" w:space="0" w:color="auto"/>
            </w:tcBorders>
          </w:tcPr>
          <w:p w14:paraId="5A4D64B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1E3126" w14:textId="77777777" w:rsidR="001E41F3" w:rsidRDefault="001E41F3">
            <w:pPr>
              <w:pStyle w:val="CRCoverPage"/>
              <w:spacing w:after="0"/>
              <w:rPr>
                <w:noProof/>
                <w:sz w:val="8"/>
                <w:szCs w:val="8"/>
              </w:rPr>
            </w:pPr>
          </w:p>
        </w:tc>
      </w:tr>
      <w:tr w:rsidR="001E41F3" w14:paraId="623FE256" w14:textId="77777777" w:rsidTr="00547111">
        <w:tc>
          <w:tcPr>
            <w:tcW w:w="1843" w:type="dxa"/>
            <w:tcBorders>
              <w:left w:val="single" w:sz="4" w:space="0" w:color="auto"/>
            </w:tcBorders>
          </w:tcPr>
          <w:p w14:paraId="3ADDE72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DF9F75E" w14:textId="77777777" w:rsidR="001E41F3" w:rsidRDefault="00DD454E">
            <w:pPr>
              <w:pStyle w:val="CRCoverPage"/>
              <w:spacing w:after="0"/>
              <w:ind w:left="100"/>
              <w:rPr>
                <w:noProof/>
              </w:rPr>
            </w:pPr>
            <w:r w:rsidRPr="00DD454E">
              <w:rPr>
                <w:noProof/>
              </w:rPr>
              <w:t>LTE_eMTC5-Core</w:t>
            </w:r>
          </w:p>
        </w:tc>
        <w:tc>
          <w:tcPr>
            <w:tcW w:w="567" w:type="dxa"/>
            <w:tcBorders>
              <w:left w:val="nil"/>
            </w:tcBorders>
          </w:tcPr>
          <w:p w14:paraId="2993CB6F" w14:textId="77777777" w:rsidR="001E41F3" w:rsidRDefault="001E41F3">
            <w:pPr>
              <w:pStyle w:val="CRCoverPage"/>
              <w:spacing w:after="0"/>
              <w:ind w:right="100"/>
              <w:rPr>
                <w:noProof/>
              </w:rPr>
            </w:pPr>
          </w:p>
        </w:tc>
        <w:tc>
          <w:tcPr>
            <w:tcW w:w="1417" w:type="dxa"/>
            <w:gridSpan w:val="3"/>
            <w:tcBorders>
              <w:left w:val="nil"/>
            </w:tcBorders>
          </w:tcPr>
          <w:p w14:paraId="25F0259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8DEB12E" w14:textId="65923D34" w:rsidR="001E41F3" w:rsidRDefault="00DD454E" w:rsidP="00FC20BA">
            <w:pPr>
              <w:pStyle w:val="CRCoverPage"/>
              <w:spacing w:after="0"/>
              <w:ind w:left="100"/>
              <w:rPr>
                <w:noProof/>
              </w:rPr>
            </w:pPr>
            <w:r>
              <w:rPr>
                <w:noProof/>
              </w:rPr>
              <w:t>20</w:t>
            </w:r>
            <w:r w:rsidR="00E16784">
              <w:rPr>
                <w:noProof/>
              </w:rPr>
              <w:t>20</w:t>
            </w:r>
            <w:r>
              <w:rPr>
                <w:noProof/>
              </w:rPr>
              <w:t>-</w:t>
            </w:r>
            <w:r w:rsidR="00E16784">
              <w:rPr>
                <w:noProof/>
              </w:rPr>
              <w:t>0</w:t>
            </w:r>
            <w:r w:rsidR="005C755D">
              <w:rPr>
                <w:noProof/>
              </w:rPr>
              <w:t>5</w:t>
            </w:r>
            <w:r w:rsidR="00730A67" w:rsidRPr="005C755D">
              <w:rPr>
                <w:noProof/>
              </w:rPr>
              <w:t>-</w:t>
            </w:r>
            <w:r w:rsidR="005C755D" w:rsidRPr="005C755D">
              <w:rPr>
                <w:noProof/>
              </w:rPr>
              <w:t>13</w:t>
            </w:r>
          </w:p>
        </w:tc>
      </w:tr>
      <w:tr w:rsidR="001E41F3" w14:paraId="3B22E410" w14:textId="77777777" w:rsidTr="00547111">
        <w:tc>
          <w:tcPr>
            <w:tcW w:w="1843" w:type="dxa"/>
            <w:tcBorders>
              <w:left w:val="single" w:sz="4" w:space="0" w:color="auto"/>
            </w:tcBorders>
          </w:tcPr>
          <w:p w14:paraId="47DAF906" w14:textId="77777777" w:rsidR="001E41F3" w:rsidRDefault="001E41F3">
            <w:pPr>
              <w:pStyle w:val="CRCoverPage"/>
              <w:spacing w:after="0"/>
              <w:rPr>
                <w:b/>
                <w:i/>
                <w:noProof/>
                <w:sz w:val="8"/>
                <w:szCs w:val="8"/>
              </w:rPr>
            </w:pPr>
          </w:p>
        </w:tc>
        <w:tc>
          <w:tcPr>
            <w:tcW w:w="1986" w:type="dxa"/>
            <w:gridSpan w:val="4"/>
          </w:tcPr>
          <w:p w14:paraId="369037B8" w14:textId="77777777" w:rsidR="001E41F3" w:rsidRDefault="001E41F3">
            <w:pPr>
              <w:pStyle w:val="CRCoverPage"/>
              <w:spacing w:after="0"/>
              <w:rPr>
                <w:noProof/>
                <w:sz w:val="8"/>
                <w:szCs w:val="8"/>
              </w:rPr>
            </w:pPr>
          </w:p>
        </w:tc>
        <w:tc>
          <w:tcPr>
            <w:tcW w:w="2267" w:type="dxa"/>
            <w:gridSpan w:val="2"/>
          </w:tcPr>
          <w:p w14:paraId="55B64DD5" w14:textId="77777777" w:rsidR="001E41F3" w:rsidRDefault="001E41F3">
            <w:pPr>
              <w:pStyle w:val="CRCoverPage"/>
              <w:spacing w:after="0"/>
              <w:rPr>
                <w:noProof/>
                <w:sz w:val="8"/>
                <w:szCs w:val="8"/>
              </w:rPr>
            </w:pPr>
          </w:p>
        </w:tc>
        <w:tc>
          <w:tcPr>
            <w:tcW w:w="1417" w:type="dxa"/>
            <w:gridSpan w:val="3"/>
          </w:tcPr>
          <w:p w14:paraId="4DD4C2DD" w14:textId="77777777" w:rsidR="001E41F3" w:rsidRDefault="001E41F3">
            <w:pPr>
              <w:pStyle w:val="CRCoverPage"/>
              <w:spacing w:after="0"/>
              <w:rPr>
                <w:noProof/>
                <w:sz w:val="8"/>
                <w:szCs w:val="8"/>
              </w:rPr>
            </w:pPr>
          </w:p>
        </w:tc>
        <w:tc>
          <w:tcPr>
            <w:tcW w:w="2127" w:type="dxa"/>
            <w:tcBorders>
              <w:right w:val="single" w:sz="4" w:space="0" w:color="auto"/>
            </w:tcBorders>
          </w:tcPr>
          <w:p w14:paraId="764473FF" w14:textId="77777777" w:rsidR="001E41F3" w:rsidRDefault="001E41F3">
            <w:pPr>
              <w:pStyle w:val="CRCoverPage"/>
              <w:spacing w:after="0"/>
              <w:rPr>
                <w:noProof/>
                <w:sz w:val="8"/>
                <w:szCs w:val="8"/>
              </w:rPr>
            </w:pPr>
          </w:p>
        </w:tc>
      </w:tr>
      <w:tr w:rsidR="001E41F3" w14:paraId="7B6CCC33" w14:textId="77777777" w:rsidTr="00547111">
        <w:trPr>
          <w:cantSplit/>
        </w:trPr>
        <w:tc>
          <w:tcPr>
            <w:tcW w:w="1843" w:type="dxa"/>
            <w:tcBorders>
              <w:left w:val="single" w:sz="4" w:space="0" w:color="auto"/>
            </w:tcBorders>
          </w:tcPr>
          <w:p w14:paraId="44941F5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1832B2B" w14:textId="6B840E8F" w:rsidR="001E41F3" w:rsidRDefault="00730A67" w:rsidP="00D24991">
            <w:pPr>
              <w:pStyle w:val="CRCoverPage"/>
              <w:spacing w:after="0"/>
              <w:ind w:left="100" w:right="-609"/>
              <w:rPr>
                <w:b/>
                <w:noProof/>
              </w:rPr>
            </w:pPr>
            <w:r>
              <w:rPr>
                <w:b/>
                <w:noProof/>
              </w:rPr>
              <w:t>F</w:t>
            </w:r>
          </w:p>
        </w:tc>
        <w:tc>
          <w:tcPr>
            <w:tcW w:w="3402" w:type="dxa"/>
            <w:gridSpan w:val="5"/>
            <w:tcBorders>
              <w:left w:val="nil"/>
            </w:tcBorders>
          </w:tcPr>
          <w:p w14:paraId="201BCCF1" w14:textId="77777777" w:rsidR="001E41F3" w:rsidRDefault="001E41F3">
            <w:pPr>
              <w:pStyle w:val="CRCoverPage"/>
              <w:spacing w:after="0"/>
              <w:rPr>
                <w:noProof/>
              </w:rPr>
            </w:pPr>
          </w:p>
        </w:tc>
        <w:tc>
          <w:tcPr>
            <w:tcW w:w="1417" w:type="dxa"/>
            <w:gridSpan w:val="3"/>
            <w:tcBorders>
              <w:left w:val="nil"/>
            </w:tcBorders>
          </w:tcPr>
          <w:p w14:paraId="6591F57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B83D41B" w14:textId="77777777" w:rsidR="001E41F3" w:rsidRDefault="00DD454E">
            <w:pPr>
              <w:pStyle w:val="CRCoverPage"/>
              <w:spacing w:after="0"/>
              <w:ind w:left="100"/>
              <w:rPr>
                <w:noProof/>
              </w:rPr>
            </w:pPr>
            <w:r>
              <w:rPr>
                <w:noProof/>
              </w:rPr>
              <w:t>Rel-16</w:t>
            </w:r>
          </w:p>
        </w:tc>
      </w:tr>
      <w:tr w:rsidR="001E41F3" w14:paraId="6FE9C5A7" w14:textId="77777777" w:rsidTr="00547111">
        <w:tc>
          <w:tcPr>
            <w:tcW w:w="1843" w:type="dxa"/>
            <w:tcBorders>
              <w:left w:val="single" w:sz="4" w:space="0" w:color="auto"/>
              <w:bottom w:val="single" w:sz="4" w:space="0" w:color="auto"/>
            </w:tcBorders>
          </w:tcPr>
          <w:p w14:paraId="17E2A9CE" w14:textId="77777777" w:rsidR="001E41F3" w:rsidRDefault="001E41F3">
            <w:pPr>
              <w:pStyle w:val="CRCoverPage"/>
              <w:spacing w:after="0"/>
              <w:rPr>
                <w:b/>
                <w:i/>
                <w:noProof/>
              </w:rPr>
            </w:pPr>
          </w:p>
        </w:tc>
        <w:tc>
          <w:tcPr>
            <w:tcW w:w="4677" w:type="dxa"/>
            <w:gridSpan w:val="8"/>
            <w:tcBorders>
              <w:bottom w:val="single" w:sz="4" w:space="0" w:color="auto"/>
            </w:tcBorders>
          </w:tcPr>
          <w:p w14:paraId="6D98FF40"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1853C0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5CA31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BDE9F60" w14:textId="77777777" w:rsidTr="00547111">
        <w:tc>
          <w:tcPr>
            <w:tcW w:w="1843" w:type="dxa"/>
          </w:tcPr>
          <w:p w14:paraId="7650941F" w14:textId="77777777" w:rsidR="001E41F3" w:rsidRDefault="001E41F3">
            <w:pPr>
              <w:pStyle w:val="CRCoverPage"/>
              <w:spacing w:after="0"/>
              <w:rPr>
                <w:b/>
                <w:i/>
                <w:noProof/>
                <w:sz w:val="8"/>
                <w:szCs w:val="8"/>
              </w:rPr>
            </w:pPr>
          </w:p>
        </w:tc>
        <w:tc>
          <w:tcPr>
            <w:tcW w:w="7797" w:type="dxa"/>
            <w:gridSpan w:val="10"/>
          </w:tcPr>
          <w:p w14:paraId="0C4F5E3A" w14:textId="77777777" w:rsidR="001E41F3" w:rsidRDefault="001E41F3">
            <w:pPr>
              <w:pStyle w:val="CRCoverPage"/>
              <w:spacing w:after="0"/>
              <w:rPr>
                <w:noProof/>
                <w:sz w:val="8"/>
                <w:szCs w:val="8"/>
              </w:rPr>
            </w:pPr>
          </w:p>
        </w:tc>
      </w:tr>
      <w:tr w:rsidR="001E41F3" w14:paraId="2E55B09B" w14:textId="77777777" w:rsidTr="00547111">
        <w:tc>
          <w:tcPr>
            <w:tcW w:w="2694" w:type="dxa"/>
            <w:gridSpan w:val="2"/>
            <w:tcBorders>
              <w:top w:val="single" w:sz="4" w:space="0" w:color="auto"/>
              <w:left w:val="single" w:sz="4" w:space="0" w:color="auto"/>
            </w:tcBorders>
          </w:tcPr>
          <w:p w14:paraId="06950A9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1C9D43C" w14:textId="7338B4F0" w:rsidR="00730A67" w:rsidRDefault="00730A67" w:rsidP="00730A67">
            <w:pPr>
              <w:pStyle w:val="CRCoverPage"/>
              <w:spacing w:after="0"/>
              <w:rPr>
                <w:noProof/>
              </w:rPr>
            </w:pPr>
            <w:r w:rsidRPr="00AC0E4D">
              <w:rPr>
                <w:noProof/>
              </w:rPr>
              <w:t xml:space="preserve">The CR for </w:t>
            </w:r>
            <w:r>
              <w:rPr>
                <w:noProof/>
              </w:rPr>
              <w:t>Rel-16 eMTC enhancements</w:t>
            </w:r>
            <w:r w:rsidRPr="00AC0E4D">
              <w:rPr>
                <w:noProof/>
              </w:rPr>
              <w:t xml:space="preserve"> was agreed in RAN#8</w:t>
            </w:r>
            <w:r>
              <w:rPr>
                <w:noProof/>
              </w:rPr>
              <w:t>7, however some miscellaneous corrections are required and missed details.</w:t>
            </w:r>
          </w:p>
          <w:p w14:paraId="6182637B" w14:textId="77777777" w:rsidR="00730A67" w:rsidRDefault="00730A67" w:rsidP="00730A67">
            <w:pPr>
              <w:pStyle w:val="CRCoverPage"/>
              <w:spacing w:after="0"/>
              <w:rPr>
                <w:noProof/>
              </w:rPr>
            </w:pPr>
          </w:p>
          <w:p w14:paraId="24EE4E68" w14:textId="51AC28CA" w:rsidR="00730A67" w:rsidRDefault="00730A67" w:rsidP="00730A67">
            <w:pPr>
              <w:pStyle w:val="CRCoverPage"/>
              <w:numPr>
                <w:ilvl w:val="0"/>
                <w:numId w:val="33"/>
              </w:numPr>
              <w:spacing w:after="0"/>
              <w:rPr>
                <w:noProof/>
              </w:rPr>
            </w:pPr>
            <w:r>
              <w:rPr>
                <w:noProof/>
              </w:rPr>
              <w:t>GWUS (or group WUS) is the name of the feature, but the actual signal or resource is still called WUS.</w:t>
            </w:r>
          </w:p>
          <w:p w14:paraId="54A5AC2B" w14:textId="141593E3" w:rsidR="005903DD" w:rsidRDefault="005903DD" w:rsidP="00730A67">
            <w:pPr>
              <w:pStyle w:val="CRCoverPage"/>
              <w:numPr>
                <w:ilvl w:val="0"/>
                <w:numId w:val="33"/>
              </w:numPr>
              <w:spacing w:after="0"/>
              <w:rPr>
                <w:noProof/>
              </w:rPr>
            </w:pPr>
            <w:r>
              <w:rPr>
                <w:noProof/>
              </w:rPr>
              <w:t>PUR: L1 ACK has been renamed RRC ACK in PUR configuration request</w:t>
            </w:r>
            <w:r w:rsidR="00A165F7">
              <w:rPr>
                <w:noProof/>
              </w:rPr>
              <w:t>, and the UE can also request the release of PUR.</w:t>
            </w:r>
          </w:p>
          <w:p w14:paraId="6958087E" w14:textId="3C89EBF4" w:rsidR="005903DD" w:rsidRDefault="005903DD" w:rsidP="00730A67">
            <w:pPr>
              <w:pStyle w:val="CRCoverPage"/>
              <w:numPr>
                <w:ilvl w:val="0"/>
                <w:numId w:val="33"/>
              </w:numPr>
              <w:spacing w:after="0"/>
              <w:rPr>
                <w:noProof/>
              </w:rPr>
            </w:pPr>
            <w:r>
              <w:rPr>
                <w:noProof/>
              </w:rPr>
              <w:t>I</w:t>
            </w:r>
            <w:r w:rsidRPr="005903DD">
              <w:rPr>
                <w:noProof/>
              </w:rPr>
              <w:t>nterworking between Cat</w:t>
            </w:r>
            <w:r>
              <w:rPr>
                <w:noProof/>
              </w:rPr>
              <w:t>.</w:t>
            </w:r>
            <w:r w:rsidRPr="005903DD">
              <w:rPr>
                <w:noProof/>
              </w:rPr>
              <w:t xml:space="preserve"> M </w:t>
            </w:r>
            <w:r>
              <w:rPr>
                <w:noProof/>
              </w:rPr>
              <w:t xml:space="preserve">UE </w:t>
            </w:r>
            <w:r w:rsidRPr="005903DD">
              <w:rPr>
                <w:noProof/>
              </w:rPr>
              <w:t xml:space="preserve">and NR is </w:t>
            </w:r>
            <w:r>
              <w:rPr>
                <w:noProof/>
              </w:rPr>
              <w:t>addressed.</w:t>
            </w:r>
          </w:p>
          <w:p w14:paraId="052A39C4" w14:textId="77777777" w:rsidR="00730A67" w:rsidRDefault="00730A67" w:rsidP="00730A67">
            <w:pPr>
              <w:pStyle w:val="CRCoverPage"/>
              <w:spacing w:after="0"/>
              <w:rPr>
                <w:noProof/>
              </w:rPr>
            </w:pPr>
          </w:p>
          <w:p w14:paraId="14EB9F94" w14:textId="77777777" w:rsidR="00DD454E" w:rsidRDefault="00DD454E" w:rsidP="00730A67">
            <w:pPr>
              <w:pStyle w:val="CRCoverPage"/>
              <w:spacing w:after="0"/>
              <w:rPr>
                <w:noProof/>
              </w:rPr>
            </w:pPr>
          </w:p>
        </w:tc>
      </w:tr>
      <w:tr w:rsidR="001E41F3" w14:paraId="0D739245" w14:textId="77777777" w:rsidTr="00547111">
        <w:tc>
          <w:tcPr>
            <w:tcW w:w="2694" w:type="dxa"/>
            <w:gridSpan w:val="2"/>
            <w:tcBorders>
              <w:left w:val="single" w:sz="4" w:space="0" w:color="auto"/>
            </w:tcBorders>
          </w:tcPr>
          <w:p w14:paraId="2864FAD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4F88783" w14:textId="77777777" w:rsidR="001E41F3" w:rsidRDefault="001E41F3">
            <w:pPr>
              <w:pStyle w:val="CRCoverPage"/>
              <w:spacing w:after="0"/>
              <w:rPr>
                <w:noProof/>
                <w:sz w:val="8"/>
                <w:szCs w:val="8"/>
              </w:rPr>
            </w:pPr>
          </w:p>
        </w:tc>
      </w:tr>
      <w:tr w:rsidR="001E41F3" w14:paraId="70676A9B" w14:textId="77777777" w:rsidTr="00547111">
        <w:tc>
          <w:tcPr>
            <w:tcW w:w="2694" w:type="dxa"/>
            <w:gridSpan w:val="2"/>
            <w:tcBorders>
              <w:left w:val="single" w:sz="4" w:space="0" w:color="auto"/>
            </w:tcBorders>
          </w:tcPr>
          <w:p w14:paraId="25BF273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A7D06C" w14:textId="68258B51" w:rsidR="00BC30AF" w:rsidRDefault="00730A67" w:rsidP="005903DD">
            <w:pPr>
              <w:pStyle w:val="CRCoverPage"/>
              <w:numPr>
                <w:ilvl w:val="0"/>
                <w:numId w:val="32"/>
              </w:numPr>
              <w:spacing w:after="0"/>
              <w:rPr>
                <w:noProof/>
              </w:rPr>
            </w:pPr>
            <w:r>
              <w:rPr>
                <w:noProof/>
              </w:rPr>
              <w:t>Change the resource name from GWUS  to WUS</w:t>
            </w:r>
          </w:p>
          <w:p w14:paraId="551DD728" w14:textId="33932167" w:rsidR="005903DD" w:rsidRDefault="005903DD" w:rsidP="005903DD">
            <w:pPr>
              <w:pStyle w:val="CRCoverPage"/>
              <w:numPr>
                <w:ilvl w:val="0"/>
                <w:numId w:val="32"/>
              </w:numPr>
              <w:spacing w:after="0"/>
              <w:rPr>
                <w:noProof/>
              </w:rPr>
            </w:pPr>
            <w:r>
              <w:rPr>
                <w:noProof/>
              </w:rPr>
              <w:t>PUR: Change L1 ACK to RRC ACK in PUR Configuration Request</w:t>
            </w:r>
            <w:r w:rsidR="00A165F7">
              <w:rPr>
                <w:noProof/>
              </w:rPr>
              <w:t>, and c</w:t>
            </w:r>
            <w:bookmarkStart w:id="2" w:name="_GoBack"/>
            <w:bookmarkEnd w:id="2"/>
            <w:r w:rsidR="00A165F7">
              <w:rPr>
                <w:noProof/>
              </w:rPr>
              <w:t>larify that UE can also request the release of PUR</w:t>
            </w:r>
            <w:r>
              <w:rPr>
                <w:noProof/>
              </w:rPr>
              <w:t>.</w:t>
            </w:r>
          </w:p>
          <w:p w14:paraId="035E8B41" w14:textId="0393A506" w:rsidR="005903DD" w:rsidRDefault="005903DD" w:rsidP="005903DD">
            <w:pPr>
              <w:pStyle w:val="CRCoverPage"/>
              <w:numPr>
                <w:ilvl w:val="0"/>
                <w:numId w:val="32"/>
              </w:numPr>
              <w:spacing w:after="0"/>
              <w:rPr>
                <w:noProof/>
              </w:rPr>
            </w:pPr>
            <w:r>
              <w:rPr>
                <w:noProof/>
              </w:rPr>
              <w:t>I</w:t>
            </w:r>
            <w:r w:rsidRPr="005903DD">
              <w:rPr>
                <w:noProof/>
              </w:rPr>
              <w:t>nterworking between Cat M and NR is not supported</w:t>
            </w:r>
          </w:p>
          <w:p w14:paraId="5BE16187" w14:textId="1732B072" w:rsidR="00730A67" w:rsidRDefault="00730A67" w:rsidP="00730A67">
            <w:pPr>
              <w:pStyle w:val="CRCoverPage"/>
              <w:spacing w:after="0"/>
              <w:rPr>
                <w:noProof/>
              </w:rPr>
            </w:pPr>
          </w:p>
        </w:tc>
      </w:tr>
      <w:tr w:rsidR="001E41F3" w14:paraId="15CFC7EE" w14:textId="77777777" w:rsidTr="00547111">
        <w:tc>
          <w:tcPr>
            <w:tcW w:w="2694" w:type="dxa"/>
            <w:gridSpan w:val="2"/>
            <w:tcBorders>
              <w:left w:val="single" w:sz="4" w:space="0" w:color="auto"/>
            </w:tcBorders>
          </w:tcPr>
          <w:p w14:paraId="4A71B21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6CA313E" w14:textId="77777777" w:rsidR="001E41F3" w:rsidRDefault="001E41F3">
            <w:pPr>
              <w:pStyle w:val="CRCoverPage"/>
              <w:spacing w:after="0"/>
              <w:rPr>
                <w:noProof/>
                <w:sz w:val="8"/>
                <w:szCs w:val="8"/>
              </w:rPr>
            </w:pPr>
          </w:p>
        </w:tc>
      </w:tr>
      <w:tr w:rsidR="001E41F3" w14:paraId="639B5A49" w14:textId="77777777" w:rsidTr="00547111">
        <w:tc>
          <w:tcPr>
            <w:tcW w:w="2694" w:type="dxa"/>
            <w:gridSpan w:val="2"/>
            <w:tcBorders>
              <w:left w:val="single" w:sz="4" w:space="0" w:color="auto"/>
              <w:bottom w:val="single" w:sz="4" w:space="0" w:color="auto"/>
            </w:tcBorders>
          </w:tcPr>
          <w:p w14:paraId="5F35B5F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92FA5C" w14:textId="4C413615" w:rsidR="001E41F3" w:rsidRDefault="00730A67">
            <w:pPr>
              <w:pStyle w:val="CRCoverPage"/>
              <w:spacing w:after="0"/>
              <w:ind w:left="100"/>
              <w:rPr>
                <w:noProof/>
              </w:rPr>
            </w:pPr>
            <w:r>
              <w:rPr>
                <w:noProof/>
              </w:rPr>
              <w:t>The specification is ambiguous or incomplete</w:t>
            </w:r>
            <w:r w:rsidR="00DD454E">
              <w:rPr>
                <w:noProof/>
              </w:rPr>
              <w:t>.</w:t>
            </w:r>
          </w:p>
        </w:tc>
      </w:tr>
      <w:tr w:rsidR="001E41F3" w14:paraId="62BB14E9" w14:textId="77777777" w:rsidTr="00547111">
        <w:tc>
          <w:tcPr>
            <w:tcW w:w="2694" w:type="dxa"/>
            <w:gridSpan w:val="2"/>
          </w:tcPr>
          <w:p w14:paraId="59E38B91" w14:textId="77777777" w:rsidR="001E41F3" w:rsidRDefault="001E41F3">
            <w:pPr>
              <w:pStyle w:val="CRCoverPage"/>
              <w:spacing w:after="0"/>
              <w:rPr>
                <w:b/>
                <w:i/>
                <w:noProof/>
                <w:sz w:val="8"/>
                <w:szCs w:val="8"/>
              </w:rPr>
            </w:pPr>
          </w:p>
        </w:tc>
        <w:tc>
          <w:tcPr>
            <w:tcW w:w="6946" w:type="dxa"/>
            <w:gridSpan w:val="9"/>
          </w:tcPr>
          <w:p w14:paraId="096E2CD8" w14:textId="77777777" w:rsidR="001E41F3" w:rsidRDefault="001E41F3">
            <w:pPr>
              <w:pStyle w:val="CRCoverPage"/>
              <w:spacing w:after="0"/>
              <w:rPr>
                <w:noProof/>
                <w:sz w:val="8"/>
                <w:szCs w:val="8"/>
              </w:rPr>
            </w:pPr>
          </w:p>
        </w:tc>
      </w:tr>
      <w:tr w:rsidR="001E41F3" w14:paraId="6FE8B42E" w14:textId="77777777" w:rsidTr="00547111">
        <w:tc>
          <w:tcPr>
            <w:tcW w:w="2694" w:type="dxa"/>
            <w:gridSpan w:val="2"/>
            <w:tcBorders>
              <w:top w:val="single" w:sz="4" w:space="0" w:color="auto"/>
              <w:left w:val="single" w:sz="4" w:space="0" w:color="auto"/>
            </w:tcBorders>
          </w:tcPr>
          <w:p w14:paraId="3E1E228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520A1B7" w14:textId="2E1509E5" w:rsidR="001E41F3" w:rsidRDefault="002A0A97">
            <w:pPr>
              <w:pStyle w:val="CRCoverPage"/>
              <w:spacing w:after="0"/>
              <w:ind w:left="100"/>
              <w:rPr>
                <w:noProof/>
              </w:rPr>
            </w:pPr>
            <w:r>
              <w:rPr>
                <w:noProof/>
              </w:rPr>
              <w:t xml:space="preserve">7.3d.1, </w:t>
            </w:r>
            <w:r w:rsidR="005903DD">
              <w:rPr>
                <w:noProof/>
              </w:rPr>
              <w:t xml:space="preserve">7.3.d.2, </w:t>
            </w:r>
            <w:r w:rsidR="00D94DD9">
              <w:rPr>
                <w:noProof/>
              </w:rPr>
              <w:t>10.1.4</w:t>
            </w:r>
            <w:r w:rsidR="005903DD">
              <w:rPr>
                <w:noProof/>
              </w:rPr>
              <w:t>, 23.7a</w:t>
            </w:r>
          </w:p>
        </w:tc>
      </w:tr>
      <w:tr w:rsidR="001E41F3" w14:paraId="18AFD33F" w14:textId="77777777" w:rsidTr="00547111">
        <w:tc>
          <w:tcPr>
            <w:tcW w:w="2694" w:type="dxa"/>
            <w:gridSpan w:val="2"/>
            <w:tcBorders>
              <w:left w:val="single" w:sz="4" w:space="0" w:color="auto"/>
            </w:tcBorders>
          </w:tcPr>
          <w:p w14:paraId="4D554C9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C67E457" w14:textId="77777777" w:rsidR="001E41F3" w:rsidRDefault="001E41F3">
            <w:pPr>
              <w:pStyle w:val="CRCoverPage"/>
              <w:spacing w:after="0"/>
              <w:rPr>
                <w:noProof/>
                <w:sz w:val="8"/>
                <w:szCs w:val="8"/>
              </w:rPr>
            </w:pPr>
          </w:p>
        </w:tc>
      </w:tr>
      <w:tr w:rsidR="001E41F3" w14:paraId="5F5ACB7F" w14:textId="77777777" w:rsidTr="00547111">
        <w:tc>
          <w:tcPr>
            <w:tcW w:w="2694" w:type="dxa"/>
            <w:gridSpan w:val="2"/>
            <w:tcBorders>
              <w:left w:val="single" w:sz="4" w:space="0" w:color="auto"/>
            </w:tcBorders>
          </w:tcPr>
          <w:p w14:paraId="2C47D21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5434D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B7B1C0D" w14:textId="77777777" w:rsidR="001E41F3" w:rsidRDefault="001E41F3">
            <w:pPr>
              <w:pStyle w:val="CRCoverPage"/>
              <w:spacing w:after="0"/>
              <w:jc w:val="center"/>
              <w:rPr>
                <w:b/>
                <w:caps/>
                <w:noProof/>
              </w:rPr>
            </w:pPr>
            <w:r>
              <w:rPr>
                <w:b/>
                <w:caps/>
                <w:noProof/>
              </w:rPr>
              <w:t>N</w:t>
            </w:r>
          </w:p>
        </w:tc>
        <w:tc>
          <w:tcPr>
            <w:tcW w:w="2977" w:type="dxa"/>
            <w:gridSpan w:val="4"/>
          </w:tcPr>
          <w:p w14:paraId="6CF00EA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6F77FB" w14:textId="77777777" w:rsidR="001E41F3" w:rsidRDefault="001E41F3">
            <w:pPr>
              <w:pStyle w:val="CRCoverPage"/>
              <w:spacing w:after="0"/>
              <w:ind w:left="99"/>
              <w:rPr>
                <w:noProof/>
              </w:rPr>
            </w:pPr>
          </w:p>
        </w:tc>
      </w:tr>
      <w:tr w:rsidR="001E41F3" w14:paraId="1AF60E66" w14:textId="77777777" w:rsidTr="00547111">
        <w:tc>
          <w:tcPr>
            <w:tcW w:w="2694" w:type="dxa"/>
            <w:gridSpan w:val="2"/>
            <w:tcBorders>
              <w:left w:val="single" w:sz="4" w:space="0" w:color="auto"/>
            </w:tcBorders>
          </w:tcPr>
          <w:p w14:paraId="393DB5E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77646A" w14:textId="224CA986"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53EAA8" w14:textId="72103CE3" w:rsidR="001E41F3" w:rsidRDefault="00730A67">
            <w:pPr>
              <w:pStyle w:val="CRCoverPage"/>
              <w:spacing w:after="0"/>
              <w:jc w:val="center"/>
              <w:rPr>
                <w:b/>
                <w:caps/>
                <w:noProof/>
              </w:rPr>
            </w:pPr>
            <w:r>
              <w:rPr>
                <w:b/>
                <w:caps/>
                <w:noProof/>
              </w:rPr>
              <w:t>x</w:t>
            </w:r>
          </w:p>
        </w:tc>
        <w:tc>
          <w:tcPr>
            <w:tcW w:w="2977" w:type="dxa"/>
            <w:gridSpan w:val="4"/>
          </w:tcPr>
          <w:p w14:paraId="185E190F"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130D67" w14:textId="41378956" w:rsidR="00DD454E" w:rsidRDefault="00730A67" w:rsidP="00730A67">
            <w:pPr>
              <w:pStyle w:val="CRCoverPage"/>
              <w:spacing w:after="0"/>
              <w:ind w:left="99"/>
              <w:rPr>
                <w:noProof/>
              </w:rPr>
            </w:pPr>
            <w:r>
              <w:rPr>
                <w:noProof/>
              </w:rPr>
              <w:t>TS/TR ... CR ...</w:t>
            </w:r>
          </w:p>
        </w:tc>
      </w:tr>
      <w:tr w:rsidR="001E41F3" w14:paraId="5A66C9EA" w14:textId="77777777" w:rsidTr="00547111">
        <w:tc>
          <w:tcPr>
            <w:tcW w:w="2694" w:type="dxa"/>
            <w:gridSpan w:val="2"/>
            <w:tcBorders>
              <w:left w:val="single" w:sz="4" w:space="0" w:color="auto"/>
            </w:tcBorders>
          </w:tcPr>
          <w:p w14:paraId="6C931AB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2740EF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F97D1" w14:textId="77777777" w:rsidR="001E41F3" w:rsidRDefault="00DD454E">
            <w:pPr>
              <w:pStyle w:val="CRCoverPage"/>
              <w:spacing w:after="0"/>
              <w:jc w:val="center"/>
              <w:rPr>
                <w:b/>
                <w:caps/>
                <w:noProof/>
              </w:rPr>
            </w:pPr>
            <w:r>
              <w:rPr>
                <w:b/>
                <w:caps/>
                <w:noProof/>
              </w:rPr>
              <w:t>X</w:t>
            </w:r>
          </w:p>
        </w:tc>
        <w:tc>
          <w:tcPr>
            <w:tcW w:w="2977" w:type="dxa"/>
            <w:gridSpan w:val="4"/>
          </w:tcPr>
          <w:p w14:paraId="691FDE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9D44D8" w14:textId="77777777" w:rsidR="001E41F3" w:rsidRDefault="00145D43">
            <w:pPr>
              <w:pStyle w:val="CRCoverPage"/>
              <w:spacing w:after="0"/>
              <w:ind w:left="99"/>
              <w:rPr>
                <w:noProof/>
              </w:rPr>
            </w:pPr>
            <w:r>
              <w:rPr>
                <w:noProof/>
              </w:rPr>
              <w:t xml:space="preserve">TS/TR ... CR ... </w:t>
            </w:r>
          </w:p>
        </w:tc>
      </w:tr>
      <w:tr w:rsidR="001E41F3" w14:paraId="18FD2EF5" w14:textId="77777777" w:rsidTr="00547111">
        <w:tc>
          <w:tcPr>
            <w:tcW w:w="2694" w:type="dxa"/>
            <w:gridSpan w:val="2"/>
            <w:tcBorders>
              <w:left w:val="single" w:sz="4" w:space="0" w:color="auto"/>
            </w:tcBorders>
          </w:tcPr>
          <w:p w14:paraId="345CFFB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ECB8E1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16C414" w14:textId="77777777" w:rsidR="001E41F3" w:rsidRDefault="00DD454E">
            <w:pPr>
              <w:pStyle w:val="CRCoverPage"/>
              <w:spacing w:after="0"/>
              <w:jc w:val="center"/>
              <w:rPr>
                <w:b/>
                <w:caps/>
                <w:noProof/>
              </w:rPr>
            </w:pPr>
            <w:r>
              <w:rPr>
                <w:b/>
                <w:caps/>
                <w:noProof/>
              </w:rPr>
              <w:t>X</w:t>
            </w:r>
          </w:p>
        </w:tc>
        <w:tc>
          <w:tcPr>
            <w:tcW w:w="2977" w:type="dxa"/>
            <w:gridSpan w:val="4"/>
          </w:tcPr>
          <w:p w14:paraId="0E6CDDE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89A7F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75B8020" w14:textId="77777777" w:rsidTr="008863B9">
        <w:tc>
          <w:tcPr>
            <w:tcW w:w="2694" w:type="dxa"/>
            <w:gridSpan w:val="2"/>
            <w:tcBorders>
              <w:left w:val="single" w:sz="4" w:space="0" w:color="auto"/>
            </w:tcBorders>
          </w:tcPr>
          <w:p w14:paraId="43FF3563" w14:textId="77777777" w:rsidR="001E41F3" w:rsidRDefault="001E41F3">
            <w:pPr>
              <w:pStyle w:val="CRCoverPage"/>
              <w:spacing w:after="0"/>
              <w:rPr>
                <w:b/>
                <w:i/>
                <w:noProof/>
              </w:rPr>
            </w:pPr>
          </w:p>
        </w:tc>
        <w:tc>
          <w:tcPr>
            <w:tcW w:w="6946" w:type="dxa"/>
            <w:gridSpan w:val="9"/>
            <w:tcBorders>
              <w:right w:val="single" w:sz="4" w:space="0" w:color="auto"/>
            </w:tcBorders>
          </w:tcPr>
          <w:p w14:paraId="30AFE7C7" w14:textId="77777777" w:rsidR="001E41F3" w:rsidRDefault="001E41F3">
            <w:pPr>
              <w:pStyle w:val="CRCoverPage"/>
              <w:spacing w:after="0"/>
              <w:rPr>
                <w:noProof/>
              </w:rPr>
            </w:pPr>
          </w:p>
        </w:tc>
      </w:tr>
      <w:tr w:rsidR="001E41F3" w14:paraId="1D8B9104" w14:textId="77777777" w:rsidTr="008863B9">
        <w:tc>
          <w:tcPr>
            <w:tcW w:w="2694" w:type="dxa"/>
            <w:gridSpan w:val="2"/>
            <w:tcBorders>
              <w:left w:val="single" w:sz="4" w:space="0" w:color="auto"/>
              <w:bottom w:val="single" w:sz="4" w:space="0" w:color="auto"/>
            </w:tcBorders>
          </w:tcPr>
          <w:p w14:paraId="3C4F4CB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3F5423" w14:textId="77777777" w:rsidR="001E41F3" w:rsidRDefault="001E41F3">
            <w:pPr>
              <w:pStyle w:val="CRCoverPage"/>
              <w:spacing w:after="0"/>
              <w:ind w:left="100"/>
              <w:rPr>
                <w:noProof/>
              </w:rPr>
            </w:pPr>
          </w:p>
        </w:tc>
      </w:tr>
      <w:tr w:rsidR="008863B9" w:rsidRPr="008863B9" w14:paraId="3157FB26" w14:textId="77777777" w:rsidTr="008863B9">
        <w:tc>
          <w:tcPr>
            <w:tcW w:w="2694" w:type="dxa"/>
            <w:gridSpan w:val="2"/>
            <w:tcBorders>
              <w:top w:val="single" w:sz="4" w:space="0" w:color="auto"/>
              <w:bottom w:val="single" w:sz="4" w:space="0" w:color="auto"/>
            </w:tcBorders>
          </w:tcPr>
          <w:p w14:paraId="0E47192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9D9B34" w14:textId="77777777" w:rsidR="008863B9" w:rsidRPr="008863B9" w:rsidRDefault="008863B9">
            <w:pPr>
              <w:pStyle w:val="CRCoverPage"/>
              <w:spacing w:after="0"/>
              <w:ind w:left="100"/>
              <w:rPr>
                <w:noProof/>
                <w:sz w:val="8"/>
                <w:szCs w:val="8"/>
              </w:rPr>
            </w:pPr>
          </w:p>
        </w:tc>
      </w:tr>
      <w:tr w:rsidR="008863B9" w14:paraId="70F31A53" w14:textId="77777777" w:rsidTr="008863B9">
        <w:tc>
          <w:tcPr>
            <w:tcW w:w="2694" w:type="dxa"/>
            <w:gridSpan w:val="2"/>
            <w:tcBorders>
              <w:top w:val="single" w:sz="4" w:space="0" w:color="auto"/>
              <w:left w:val="single" w:sz="4" w:space="0" w:color="auto"/>
              <w:bottom w:val="single" w:sz="4" w:space="0" w:color="auto"/>
            </w:tcBorders>
          </w:tcPr>
          <w:p w14:paraId="174AB1C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793ECE0" w14:textId="0A9C84C8" w:rsidR="008863B9" w:rsidRDefault="008863B9">
            <w:pPr>
              <w:pStyle w:val="CRCoverPage"/>
              <w:spacing w:after="0"/>
              <w:ind w:left="100"/>
              <w:rPr>
                <w:noProof/>
              </w:rPr>
            </w:pPr>
          </w:p>
        </w:tc>
      </w:tr>
    </w:tbl>
    <w:p w14:paraId="3945D0E6" w14:textId="77777777" w:rsidR="001E41F3" w:rsidRDefault="001E41F3">
      <w:pPr>
        <w:pStyle w:val="CRCoverPage"/>
        <w:spacing w:after="0"/>
        <w:rPr>
          <w:noProof/>
          <w:sz w:val="8"/>
          <w:szCs w:val="8"/>
        </w:rPr>
      </w:pPr>
    </w:p>
    <w:p w14:paraId="466BCD03"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9403B" w14:paraId="3E7A93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A4D48B" w14:textId="77777777" w:rsidR="0039403B" w:rsidRDefault="0039403B" w:rsidP="000E583C">
            <w:pPr>
              <w:spacing w:before="100" w:after="100"/>
              <w:jc w:val="center"/>
              <w:rPr>
                <w:rFonts w:ascii="Arial" w:hAnsi="Arial" w:cs="Arial"/>
                <w:noProof/>
                <w:sz w:val="24"/>
              </w:rPr>
            </w:pPr>
            <w:bookmarkStart w:id="3" w:name="_Toc12642438"/>
            <w:r>
              <w:rPr>
                <w:rFonts w:ascii="Arial" w:hAnsi="Arial" w:cs="Arial"/>
                <w:noProof/>
                <w:sz w:val="24"/>
              </w:rPr>
              <w:lastRenderedPageBreak/>
              <w:t>Start of the change</w:t>
            </w:r>
          </w:p>
        </w:tc>
      </w:tr>
    </w:tbl>
    <w:p w14:paraId="5C0F72CB" w14:textId="78A4E7E5" w:rsidR="00D036E4" w:rsidRDefault="00D036E4" w:rsidP="002A0A97"/>
    <w:p w14:paraId="6D0FD93B" w14:textId="77777777" w:rsidR="002A0A97" w:rsidRPr="00200BAD" w:rsidRDefault="002A0A97" w:rsidP="002A0A97">
      <w:pPr>
        <w:pStyle w:val="Heading3"/>
      </w:pPr>
      <w:bookmarkStart w:id="4" w:name="_Toc37760227"/>
      <w:r w:rsidRPr="00200BAD">
        <w:t>7.3d.1</w:t>
      </w:r>
      <w:r w:rsidRPr="00200BAD">
        <w:tab/>
        <w:t>General</w:t>
      </w:r>
      <w:bookmarkEnd w:id="4"/>
    </w:p>
    <w:p w14:paraId="140D9E8D" w14:textId="77777777" w:rsidR="002A0A97" w:rsidRPr="00200BAD" w:rsidRDefault="002A0A97" w:rsidP="002A0A97">
      <w:r w:rsidRPr="00200BAD">
        <w:t>Transmission using PUR allows one uplink transmission from RRC_IDLE using a preconfigured uplink resource without performing the random access procedure.</w:t>
      </w:r>
    </w:p>
    <w:p w14:paraId="69885346" w14:textId="77777777" w:rsidR="002A0A97" w:rsidRPr="00200BAD" w:rsidRDefault="002A0A97" w:rsidP="002A0A97">
      <w:r w:rsidRPr="00200BAD">
        <w:t>Transmission using PUR is enabled by the (ng-)</w:t>
      </w:r>
      <w:proofErr w:type="spellStart"/>
      <w:r w:rsidRPr="00200BAD">
        <w:t>eNB</w:t>
      </w:r>
      <w:proofErr w:type="spellEnd"/>
      <w:r w:rsidRPr="00200BAD">
        <w:t xml:space="preserve"> if the UE and the (ng-)</w:t>
      </w:r>
      <w:proofErr w:type="spellStart"/>
      <w:r w:rsidRPr="00200BAD">
        <w:t>eNB</w:t>
      </w:r>
      <w:proofErr w:type="spellEnd"/>
      <w:r w:rsidRPr="00200BAD">
        <w:t xml:space="preserve"> support.</w:t>
      </w:r>
    </w:p>
    <w:p w14:paraId="2DEF8C48" w14:textId="36431E40" w:rsidR="002A0A97" w:rsidRPr="00200BAD" w:rsidRDefault="002A0A97" w:rsidP="002A0A97">
      <w:pPr>
        <w:rPr>
          <w:lang w:eastAsia="zh-CN"/>
        </w:rPr>
      </w:pPr>
      <w:r w:rsidRPr="00200BAD">
        <w:t xml:space="preserve">The UE may request to be configured with a PUR </w:t>
      </w:r>
      <w:ins w:id="5" w:author="Intel-v2" w:date="2020-05-04T09:09:00Z">
        <w:r>
          <w:t xml:space="preserve">or to have a </w:t>
        </w:r>
      </w:ins>
      <w:ins w:id="6" w:author="Intel-v2" w:date="2020-05-04T09:10:00Z">
        <w:r>
          <w:t xml:space="preserve">PUR released </w:t>
        </w:r>
      </w:ins>
      <w:r w:rsidRPr="00200BAD">
        <w:t>while in RRC_CONNECTED mode. The (ng-)</w:t>
      </w:r>
      <w:proofErr w:type="spellStart"/>
      <w:r w:rsidRPr="00200BAD">
        <w:t>eNB</w:t>
      </w:r>
      <w:proofErr w:type="spellEnd"/>
      <w:r w:rsidRPr="00200BAD">
        <w:t xml:space="preserve"> decides to configure a PUR that may be</w:t>
      </w:r>
      <w:r w:rsidRPr="00200BAD">
        <w:rPr>
          <w:lang w:eastAsia="zh-CN"/>
        </w:rPr>
        <w:t xml:space="preserve"> based on UE's request, UE's subscription information and/or local policy. The PUR is only valid in the cell where the configuration was received.</w:t>
      </w:r>
    </w:p>
    <w:p w14:paraId="59E5768E" w14:textId="77777777" w:rsidR="002A0A97" w:rsidRPr="00200BAD" w:rsidRDefault="002A0A97" w:rsidP="002A0A97">
      <w:r w:rsidRPr="00200BAD">
        <w:t>Transmission using PUR is triggered when the upper layers request the establishment or resumption of the RRC Connection and the UE has a valid PUR for transmission and meets the TA validation criteria as specified in TS 36.331 [16].</w:t>
      </w:r>
    </w:p>
    <w:p w14:paraId="5301FB9A" w14:textId="77777777" w:rsidR="002A0A97" w:rsidRPr="00200BAD" w:rsidRDefault="002A0A97" w:rsidP="002A0A97">
      <w:r w:rsidRPr="00200BAD">
        <w:t>Transmission using PUR is only applicable to BL UEs, UEs in enhanced coverage and NB-IoT UEs.</w:t>
      </w:r>
    </w:p>
    <w:p w14:paraId="6F2051CA" w14:textId="77777777" w:rsidR="002A0A97" w:rsidRDefault="002A0A97" w:rsidP="002A0A97"/>
    <w:p w14:paraId="68FA8AA8" w14:textId="77777777" w:rsidR="005903DD" w:rsidRPr="00200BAD" w:rsidRDefault="005903DD" w:rsidP="005903DD">
      <w:pPr>
        <w:pStyle w:val="Heading3"/>
      </w:pPr>
      <w:bookmarkStart w:id="7" w:name="_Toc37760228"/>
      <w:r w:rsidRPr="00200BAD">
        <w:t>7.3d.2</w:t>
      </w:r>
      <w:r w:rsidRPr="00200BAD">
        <w:tab/>
        <w:t>PUR Configuration Request and PUR configuration</w:t>
      </w:r>
      <w:bookmarkEnd w:id="7"/>
    </w:p>
    <w:p w14:paraId="6EA64B56" w14:textId="77777777" w:rsidR="005903DD" w:rsidRPr="00200BAD" w:rsidRDefault="005903DD" w:rsidP="005903DD">
      <w:r w:rsidRPr="00200BAD">
        <w:t xml:space="preserve">The procedure for PUR configuration request and PUR configuration is common to the Control Plane </w:t>
      </w:r>
      <w:proofErr w:type="spellStart"/>
      <w:r w:rsidRPr="00200BAD">
        <w:t>CIoT</w:t>
      </w:r>
      <w:proofErr w:type="spellEnd"/>
      <w:r w:rsidRPr="00200BAD">
        <w:t xml:space="preserve"> EPS/5GS optimisations and the User Plane </w:t>
      </w:r>
      <w:proofErr w:type="spellStart"/>
      <w:r w:rsidRPr="00200BAD">
        <w:t>CIoT</w:t>
      </w:r>
      <w:proofErr w:type="spellEnd"/>
      <w:r w:rsidRPr="00200BAD">
        <w:t xml:space="preserve"> EPS/5GS optimisations and is illustrated in Figure 7.3d-1.</w:t>
      </w:r>
    </w:p>
    <w:p w14:paraId="7CA50931" w14:textId="77777777" w:rsidR="005903DD" w:rsidRPr="00200BAD" w:rsidRDefault="005903DD" w:rsidP="005903DD">
      <w:pPr>
        <w:pStyle w:val="TH"/>
      </w:pPr>
      <w:r w:rsidRPr="00200BAD">
        <w:object w:dxaOrig="8775" w:dyaOrig="3008" w14:anchorId="19082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pt;height:119.4pt" o:ole="">
            <v:imagedata r:id="rId16" o:title=""/>
          </v:shape>
          <o:OLEObject Type="Embed" ProgID="Visio.Drawing.15" ShapeID="_x0000_i1025" DrawAspect="Content" ObjectID="_1650830514" r:id="rId17"/>
        </w:object>
      </w:r>
    </w:p>
    <w:p w14:paraId="625E8CD1" w14:textId="77777777" w:rsidR="005903DD" w:rsidRPr="00200BAD" w:rsidRDefault="005903DD" w:rsidP="005903DD">
      <w:pPr>
        <w:pStyle w:val="TF"/>
      </w:pPr>
      <w:r w:rsidRPr="00200BAD">
        <w:t>Figure 7.3d-1: PUR Configuration Request and PUR Configuration</w:t>
      </w:r>
    </w:p>
    <w:p w14:paraId="604D1D0B" w14:textId="77777777" w:rsidR="005903DD" w:rsidRPr="00200BAD" w:rsidRDefault="005903DD" w:rsidP="005903DD">
      <w:pPr>
        <w:pStyle w:val="B1"/>
      </w:pPr>
      <w:r w:rsidRPr="00200BAD">
        <w:t>0.</w:t>
      </w:r>
      <w:r w:rsidRPr="00200BAD">
        <w:tab/>
        <w:t>The UE is in RRC_CONNECTED and PUR is enabled in the cell.</w:t>
      </w:r>
    </w:p>
    <w:p w14:paraId="09601726" w14:textId="159BF631" w:rsidR="005903DD" w:rsidRPr="00200BAD" w:rsidRDefault="005903DD" w:rsidP="005903DD">
      <w:pPr>
        <w:pStyle w:val="B1"/>
      </w:pPr>
      <w:r w:rsidRPr="00200BAD">
        <w:t>1.</w:t>
      </w:r>
      <w:r w:rsidRPr="00200BAD">
        <w:tab/>
        <w:t>Based on indication from the upper layers, the UE may indicate to the (ng-)</w:t>
      </w:r>
      <w:proofErr w:type="spellStart"/>
      <w:r w:rsidRPr="00200BAD">
        <w:t>eNB</w:t>
      </w:r>
      <w:proofErr w:type="spellEnd"/>
      <w:r w:rsidRPr="00200BAD">
        <w:t xml:space="preserve"> that it is interested in being configured with PUR by sending </w:t>
      </w:r>
      <w:proofErr w:type="spellStart"/>
      <w:r w:rsidRPr="00200BAD">
        <w:rPr>
          <w:i/>
        </w:rPr>
        <w:t>PURConfigurationRequest</w:t>
      </w:r>
      <w:proofErr w:type="spellEnd"/>
      <w:r w:rsidRPr="00200BAD">
        <w:t xml:space="preserve"> message providing information about the requested resource (e.g. No. of </w:t>
      </w:r>
      <w:proofErr w:type="spellStart"/>
      <w:r w:rsidRPr="00200BAD">
        <w:t>occurences</w:t>
      </w:r>
      <w:proofErr w:type="spellEnd"/>
      <w:r w:rsidRPr="00200BAD">
        <w:t xml:space="preserve">, periodicity, time offset, TBS, </w:t>
      </w:r>
      <w:del w:id="8" w:author="Intel-v1" w:date="2020-04-29T21:09:00Z">
        <w:r w:rsidRPr="00200BAD" w:rsidDel="005903DD">
          <w:delText xml:space="preserve">L1 </w:delText>
        </w:r>
      </w:del>
      <w:ins w:id="9" w:author="Intel-v1" w:date="2020-04-29T21:09:00Z">
        <w:r>
          <w:t>RRC</w:t>
        </w:r>
        <w:r w:rsidRPr="00200BAD">
          <w:t xml:space="preserve"> </w:t>
        </w:r>
      </w:ins>
      <w:r w:rsidRPr="00200BAD">
        <w:t>Ack, etc.).</w:t>
      </w:r>
      <w:ins w:id="10" w:author="Intel-v2" w:date="2020-05-04T09:10:00Z">
        <w:r w:rsidR="002A0A97">
          <w:t xml:space="preserve"> </w:t>
        </w:r>
        <w:r w:rsidR="002A0A97" w:rsidRPr="002A0A97">
          <w:t>Alternatively, the UE may indicate to the (ng-)</w:t>
        </w:r>
        <w:proofErr w:type="spellStart"/>
        <w:r w:rsidR="002A0A97" w:rsidRPr="002A0A97">
          <w:t>eNB</w:t>
        </w:r>
        <w:proofErr w:type="spellEnd"/>
        <w:r w:rsidR="002A0A97" w:rsidRPr="002A0A97">
          <w:t xml:space="preserve"> in the </w:t>
        </w:r>
        <w:proofErr w:type="spellStart"/>
        <w:r w:rsidR="002A0A97" w:rsidRPr="002A0A97">
          <w:rPr>
            <w:i/>
            <w:iCs/>
          </w:rPr>
          <w:t>PURConfigurationRequest</w:t>
        </w:r>
        <w:proofErr w:type="spellEnd"/>
        <w:r w:rsidR="002A0A97" w:rsidRPr="002A0A97">
          <w:t xml:space="preserve"> message that it is interested in the configured PUR to be released</w:t>
        </w:r>
        <w:r w:rsidR="002A0A97">
          <w:t>.</w:t>
        </w:r>
      </w:ins>
    </w:p>
    <w:p w14:paraId="4664D2B6" w14:textId="3753ADE1" w:rsidR="005903DD" w:rsidRPr="00200BAD" w:rsidRDefault="005903DD" w:rsidP="005903DD">
      <w:pPr>
        <w:pStyle w:val="B1"/>
      </w:pPr>
      <w:r w:rsidRPr="00200BAD">
        <w:t>2.</w:t>
      </w:r>
      <w:r w:rsidRPr="00200BAD">
        <w:tab/>
        <w:t>When the (ng-)</w:t>
      </w:r>
      <w:proofErr w:type="spellStart"/>
      <w:r w:rsidRPr="00200BAD">
        <w:t>eNB</w:t>
      </w:r>
      <w:proofErr w:type="spellEnd"/>
      <w:r w:rsidRPr="00200BAD">
        <w:t xml:space="preserve"> moves the UE to RRC_IDLE, based on a precedent UE</w:t>
      </w:r>
      <w:ins w:id="11" w:author="Intel-v2" w:date="2020-05-04T09:10:00Z">
        <w:r w:rsidR="002A0A97">
          <w:t xml:space="preserve"> PUR configuration</w:t>
        </w:r>
      </w:ins>
      <w:del w:id="12" w:author="Intel-v2" w:date="2020-05-04T09:10:00Z">
        <w:r w:rsidRPr="00200BAD" w:rsidDel="002A0A97">
          <w:delText>'s</w:delText>
        </w:r>
      </w:del>
      <w:r w:rsidRPr="00200BAD">
        <w:t xml:space="preserve"> request, subscription information and/or local policies, the (ng-)</w:t>
      </w:r>
      <w:proofErr w:type="spellStart"/>
      <w:r w:rsidRPr="00200BAD">
        <w:t>eNB</w:t>
      </w:r>
      <w:proofErr w:type="spellEnd"/>
      <w:r w:rsidRPr="00200BAD">
        <w:t xml:space="preserve"> may decide to provide a PUR resource to the UE or to release an existing PUR resource. The (ng-)</w:t>
      </w:r>
      <w:proofErr w:type="spellStart"/>
      <w:r w:rsidRPr="00200BAD">
        <w:t>eNB</w:t>
      </w:r>
      <w:proofErr w:type="spellEnd"/>
      <w:r w:rsidRPr="00200BAD">
        <w:t xml:space="preserve"> includes the details of the PUR configuration or a PUR release indication in the </w:t>
      </w:r>
      <w:proofErr w:type="spellStart"/>
      <w:r w:rsidRPr="00200BAD">
        <w:rPr>
          <w:i/>
        </w:rPr>
        <w:t>RRCConnectionRelease</w:t>
      </w:r>
      <w:proofErr w:type="spellEnd"/>
      <w:r w:rsidRPr="00200BAD">
        <w:t xml:space="preserve"> message.</w:t>
      </w:r>
    </w:p>
    <w:p w14:paraId="24F47C04" w14:textId="77777777" w:rsidR="005903DD" w:rsidRPr="00200BAD" w:rsidRDefault="005903DD" w:rsidP="005903DD">
      <w:pPr>
        <w:pStyle w:val="NO"/>
      </w:pPr>
      <w:r w:rsidRPr="00200BAD">
        <w:t>NOTE:</w:t>
      </w:r>
      <w:r w:rsidRPr="00200BAD">
        <w:tab/>
        <w:t>The PUR configuration can be implicitly released at the UE and (ng-)</w:t>
      </w:r>
      <w:proofErr w:type="spellStart"/>
      <w:r w:rsidRPr="00200BAD">
        <w:t>eNB</w:t>
      </w:r>
      <w:proofErr w:type="spellEnd"/>
      <w:r w:rsidRPr="00200BAD">
        <w:t>, when the UE accesses in another cell, when PUR is no longer enabled in the cell, or when the PUR resource has not been used for a configured number of consecutive occasions.</w:t>
      </w:r>
    </w:p>
    <w:p w14:paraId="09BE2AE6" w14:textId="7B0F6756" w:rsidR="005903DD" w:rsidRDefault="005903DD" w:rsidP="00D036E4">
      <w:pPr>
        <w:pStyle w:val="EW"/>
      </w:pPr>
    </w:p>
    <w:p w14:paraId="18FC35B9" w14:textId="1E40DACF" w:rsidR="005903DD" w:rsidRDefault="005903DD" w:rsidP="00D036E4">
      <w:pPr>
        <w:pStyle w:val="EW"/>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03DD" w14:paraId="7DD9BDC1" w14:textId="77777777" w:rsidTr="00C9670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6B7A249" w14:textId="6CC3474F" w:rsidR="005903DD" w:rsidRDefault="005903DD" w:rsidP="00C96707">
            <w:pPr>
              <w:spacing w:before="100" w:after="100"/>
              <w:jc w:val="center"/>
              <w:rPr>
                <w:rFonts w:ascii="Arial" w:hAnsi="Arial" w:cs="Arial"/>
                <w:noProof/>
                <w:sz w:val="24"/>
              </w:rPr>
            </w:pPr>
            <w:r>
              <w:rPr>
                <w:rFonts w:ascii="Arial" w:hAnsi="Arial" w:cs="Arial"/>
                <w:noProof/>
                <w:sz w:val="24"/>
              </w:rPr>
              <w:t>Next change</w:t>
            </w:r>
          </w:p>
        </w:tc>
      </w:tr>
    </w:tbl>
    <w:p w14:paraId="2551A367" w14:textId="77777777" w:rsidR="005903DD" w:rsidRDefault="005903DD" w:rsidP="005903DD">
      <w:pPr>
        <w:pStyle w:val="EW"/>
      </w:pPr>
    </w:p>
    <w:p w14:paraId="3916E834" w14:textId="77777777" w:rsidR="005903DD" w:rsidRDefault="005903DD" w:rsidP="00D036E4">
      <w:pPr>
        <w:pStyle w:val="EW"/>
      </w:pPr>
    </w:p>
    <w:p w14:paraId="1F606699" w14:textId="77777777" w:rsidR="00D80015" w:rsidRPr="00200BAD" w:rsidRDefault="00D80015" w:rsidP="00D80015">
      <w:pPr>
        <w:pStyle w:val="Heading3"/>
      </w:pPr>
      <w:bookmarkStart w:id="13" w:name="_Toc20402837"/>
      <w:bookmarkStart w:id="14" w:name="_Toc29372343"/>
      <w:bookmarkStart w:id="15" w:name="_Toc37760295"/>
      <w:bookmarkEnd w:id="3"/>
      <w:r w:rsidRPr="00200BAD">
        <w:t>10.1.4</w:t>
      </w:r>
      <w:r w:rsidRPr="00200BAD">
        <w:tab/>
        <w:t>Paging and C-plane establishment</w:t>
      </w:r>
      <w:bookmarkEnd w:id="13"/>
      <w:bookmarkEnd w:id="14"/>
      <w:bookmarkEnd w:id="15"/>
    </w:p>
    <w:p w14:paraId="504CCCA7" w14:textId="77777777" w:rsidR="00D80015" w:rsidRPr="00200BAD" w:rsidRDefault="00D80015" w:rsidP="00D80015">
      <w:r w:rsidRPr="00200BAD">
        <w:t xml:space="preserve">Paging groups (where multiple UEs can be addressed) are used on </w:t>
      </w:r>
      <w:r w:rsidRPr="00200BAD">
        <w:rPr>
          <w:lang w:eastAsia="ko-KR"/>
        </w:rPr>
        <w:t>PDCCH</w:t>
      </w:r>
      <w:r w:rsidRPr="00200BAD">
        <w:t>:</w:t>
      </w:r>
    </w:p>
    <w:p w14:paraId="2D54110A" w14:textId="77777777" w:rsidR="00D80015" w:rsidRPr="00200BAD" w:rsidRDefault="00D80015" w:rsidP="00D80015">
      <w:pPr>
        <w:pStyle w:val="B1"/>
      </w:pPr>
      <w:r w:rsidRPr="00200BAD">
        <w:t>-</w:t>
      </w:r>
      <w:r w:rsidRPr="00200BAD">
        <w:tab/>
        <w:t>Precise UE identity is found on PCH;</w:t>
      </w:r>
    </w:p>
    <w:p w14:paraId="0D1E7577" w14:textId="77777777" w:rsidR="00D80015" w:rsidRPr="00200BAD" w:rsidRDefault="00D80015" w:rsidP="00D80015">
      <w:pPr>
        <w:pStyle w:val="B1"/>
      </w:pPr>
      <w:r w:rsidRPr="00200BAD">
        <w:t>-</w:t>
      </w:r>
      <w:r w:rsidRPr="00200BAD">
        <w:tab/>
        <w:t>DRX configurable via BCCH and NAS;</w:t>
      </w:r>
    </w:p>
    <w:p w14:paraId="648D1EFC" w14:textId="77777777" w:rsidR="00D80015" w:rsidRPr="00200BAD" w:rsidRDefault="00D80015" w:rsidP="00D80015">
      <w:pPr>
        <w:pStyle w:val="B1"/>
      </w:pPr>
      <w:r w:rsidRPr="00200BAD">
        <w:t>-</w:t>
      </w:r>
      <w:r w:rsidRPr="00200BAD">
        <w:tab/>
        <w:t>Only one subframe allocated per paging interval per UE;</w:t>
      </w:r>
    </w:p>
    <w:p w14:paraId="14EA91B3" w14:textId="77777777" w:rsidR="00D80015" w:rsidRPr="00200BAD" w:rsidRDefault="00D80015" w:rsidP="00D80015">
      <w:pPr>
        <w:pStyle w:val="B1"/>
      </w:pPr>
      <w:r w:rsidRPr="00200BAD">
        <w:t>-</w:t>
      </w:r>
      <w:r w:rsidRPr="00200BAD">
        <w:tab/>
        <w:t>The network may divide UEs to different paging occasions in time;</w:t>
      </w:r>
    </w:p>
    <w:p w14:paraId="05E445F0" w14:textId="77777777" w:rsidR="00D80015" w:rsidRPr="00200BAD" w:rsidRDefault="00D80015" w:rsidP="00D80015">
      <w:pPr>
        <w:pStyle w:val="B1"/>
      </w:pPr>
      <w:r w:rsidRPr="00200BAD">
        <w:t>-</w:t>
      </w:r>
      <w:r w:rsidRPr="00200BAD">
        <w:tab/>
        <w:t>There is no grouping within paging occasion;</w:t>
      </w:r>
    </w:p>
    <w:p w14:paraId="215BCDB9" w14:textId="77777777" w:rsidR="00D80015" w:rsidRPr="00200BAD" w:rsidRDefault="00D80015" w:rsidP="00D80015">
      <w:pPr>
        <w:pStyle w:val="B1"/>
      </w:pPr>
      <w:r w:rsidRPr="00200BAD">
        <w:t>-</w:t>
      </w:r>
      <w:r w:rsidRPr="00200BAD">
        <w:tab/>
        <w:t>One paging RNTI for PCH.</w:t>
      </w:r>
    </w:p>
    <w:p w14:paraId="59EFFB43" w14:textId="77777777" w:rsidR="00D80015" w:rsidRPr="00200BAD" w:rsidRDefault="00D80015" w:rsidP="00D80015">
      <w:r w:rsidRPr="00200BAD">
        <w:t>When extended DRX (</w:t>
      </w:r>
      <w:proofErr w:type="spellStart"/>
      <w:r w:rsidRPr="00200BAD">
        <w:t>eDRX</w:t>
      </w:r>
      <w:proofErr w:type="spellEnd"/>
      <w:r w:rsidRPr="00200BAD">
        <w:t>) is used in idle mode, the following are applicable:</w:t>
      </w:r>
    </w:p>
    <w:p w14:paraId="66871700" w14:textId="77777777" w:rsidR="00D80015" w:rsidRPr="00200BAD" w:rsidRDefault="00D80015" w:rsidP="00D80015">
      <w:pPr>
        <w:pStyle w:val="B1"/>
      </w:pPr>
      <w:r w:rsidRPr="00200BAD">
        <w:t>-</w:t>
      </w:r>
      <w:r w:rsidRPr="00200BAD">
        <w:tab/>
        <w:t>The DRX cycle is extended up to and beyond 10.24s in idle mode, with a maximum value of 2621.44 seconds (43.69 minutes);</w:t>
      </w:r>
      <w:r w:rsidRPr="00200BAD">
        <w:rPr>
          <w:rFonts w:eastAsia="SimSun"/>
          <w:lang w:eastAsia="zh-CN"/>
        </w:rPr>
        <w:t xml:space="preserve"> For NB-IoT, the maximum value of the DRX cycle is 10485.76 seconds (2.91 hours);</w:t>
      </w:r>
    </w:p>
    <w:p w14:paraId="678A36C9" w14:textId="77777777" w:rsidR="00D80015" w:rsidRPr="00200BAD" w:rsidRDefault="00D80015" w:rsidP="00D80015">
      <w:pPr>
        <w:pStyle w:val="B1"/>
      </w:pPr>
      <w:r w:rsidRPr="00200BAD">
        <w:t>-</w:t>
      </w:r>
      <w:r w:rsidRPr="00200BAD">
        <w:tab/>
        <w:t>The hyper SFN (H-SFN) is broadcast by the cell and increments by one when the SFN wraps around;</w:t>
      </w:r>
    </w:p>
    <w:p w14:paraId="3C64AA6A" w14:textId="77777777" w:rsidR="00D80015" w:rsidRPr="00200BAD" w:rsidRDefault="00D80015" w:rsidP="00D80015">
      <w:pPr>
        <w:pStyle w:val="B1"/>
      </w:pPr>
      <w:r w:rsidRPr="00200BAD">
        <w:t>-</w:t>
      </w:r>
      <w:r w:rsidRPr="00200BAD">
        <w:tab/>
        <w:t xml:space="preserve">Paging </w:t>
      </w:r>
      <w:proofErr w:type="spellStart"/>
      <w:r w:rsidRPr="00200BAD">
        <w:t>Hyperframe</w:t>
      </w:r>
      <w:proofErr w:type="spellEnd"/>
      <w:r w:rsidRPr="00200BAD">
        <w:t xml:space="preserve"> (PH) refers to the H-SFN in which the UE starts monitoring paging DRX during a Paging Time Window (PTW) used in ECM-IDLE. The PH is determined based on a formula that is known by the MME/AMF, UE and (ng-)</w:t>
      </w:r>
      <w:proofErr w:type="spellStart"/>
      <w:r w:rsidRPr="00200BAD">
        <w:t>eNB</w:t>
      </w:r>
      <w:proofErr w:type="spellEnd"/>
      <w:r w:rsidRPr="00200BAD">
        <w:t xml:space="preserve"> as a function of </w:t>
      </w:r>
      <w:proofErr w:type="spellStart"/>
      <w:r w:rsidRPr="00200BAD">
        <w:t>eDRX</w:t>
      </w:r>
      <w:proofErr w:type="spellEnd"/>
      <w:r w:rsidRPr="00200BAD">
        <w:t xml:space="preserve"> cycle and UE identity;</w:t>
      </w:r>
    </w:p>
    <w:p w14:paraId="7CEA85D6" w14:textId="77777777" w:rsidR="00D80015" w:rsidRPr="00200BAD" w:rsidRDefault="00D80015" w:rsidP="00D80015">
      <w:pPr>
        <w:pStyle w:val="B1"/>
      </w:pPr>
      <w:r w:rsidRPr="00200BAD">
        <w:t>-</w:t>
      </w:r>
      <w:r w:rsidRPr="00200BAD">
        <w:tab/>
        <w:t xml:space="preserve">During the PTW, the UE monitors paging for the duration of the PTW (as configured by NAS) or until a paging message is including the UE's </w:t>
      </w:r>
      <w:r w:rsidRPr="00200BAD">
        <w:rPr>
          <w:bCs/>
          <w:noProof/>
          <w:lang w:eastAsia="en-GB"/>
        </w:rPr>
        <w:t>NAS identity</w:t>
      </w:r>
      <w:r w:rsidRPr="00200BAD">
        <w:t xml:space="preserve"> received for the UE, whichever is earlier. The possible starting offsets for the PTW are uniformly distributed within the PH and defined in TS 36.304 [11];</w:t>
      </w:r>
    </w:p>
    <w:p w14:paraId="4C1D6112" w14:textId="77777777" w:rsidR="00D80015" w:rsidRPr="00200BAD" w:rsidRDefault="00D80015" w:rsidP="00D80015">
      <w:pPr>
        <w:pStyle w:val="B1"/>
      </w:pPr>
      <w:r w:rsidRPr="00200BAD">
        <w:t>-</w:t>
      </w:r>
      <w:r w:rsidRPr="00200BAD">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200BAD">
        <w:t>eNB</w:t>
      </w:r>
      <w:proofErr w:type="spellEnd"/>
      <w:r w:rsidRPr="00200BAD">
        <w:t>;</w:t>
      </w:r>
    </w:p>
    <w:p w14:paraId="1E21D2F9" w14:textId="77777777" w:rsidR="00D80015" w:rsidRPr="00200BAD" w:rsidRDefault="00D80015" w:rsidP="00D80015">
      <w:pPr>
        <w:pStyle w:val="B1"/>
      </w:pPr>
      <w:r w:rsidRPr="00200BAD">
        <w:t>-</w:t>
      </w:r>
      <w:r w:rsidRPr="00200BAD">
        <w:tab/>
        <w:t xml:space="preserve">ETWS, CMAS, PWS requirement may not be met when a UE is in </w:t>
      </w:r>
      <w:proofErr w:type="spellStart"/>
      <w:r w:rsidRPr="00200BAD">
        <w:t>eDRX</w:t>
      </w:r>
      <w:proofErr w:type="spellEnd"/>
      <w:r w:rsidRPr="00200BAD">
        <w:t>. For EAB, if the UE supports SIB14, when in extended DRX, it acquires SIB14 before establishing the RRC connection;</w:t>
      </w:r>
    </w:p>
    <w:p w14:paraId="12A74F5C" w14:textId="77777777" w:rsidR="00D80015" w:rsidRPr="00200BAD" w:rsidRDefault="00D80015" w:rsidP="00D80015">
      <w:pPr>
        <w:pStyle w:val="B1"/>
        <w:rPr>
          <w:rFonts w:eastAsia="SimSun"/>
          <w:lang w:eastAsia="zh-CN"/>
        </w:rPr>
      </w:pPr>
      <w:r w:rsidRPr="00200BAD">
        <w:t>-</w:t>
      </w:r>
      <w:r w:rsidRPr="00200BAD">
        <w:tab/>
        <w:t xml:space="preserve">When the </w:t>
      </w:r>
      <w:proofErr w:type="spellStart"/>
      <w:r w:rsidRPr="00200BAD">
        <w:t>eDRX</w:t>
      </w:r>
      <w:proofErr w:type="spellEnd"/>
      <w:r w:rsidRPr="00200BAD">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200BAD">
        <w:rPr>
          <w:i/>
        </w:rPr>
        <w:t>systemInfoModification-eDRX</w:t>
      </w:r>
      <w:proofErr w:type="spellEnd"/>
      <w:r w:rsidRPr="00200BAD">
        <w:t xml:space="preserve">, for a UE configured with </w:t>
      </w:r>
      <w:proofErr w:type="spellStart"/>
      <w:r w:rsidRPr="00200BAD">
        <w:t>eDRX</w:t>
      </w:r>
      <w:proofErr w:type="spellEnd"/>
      <w:r w:rsidRPr="00200BAD">
        <w:t xml:space="preserve"> cycle longer than the system information modification period.</w:t>
      </w:r>
    </w:p>
    <w:p w14:paraId="379C390A" w14:textId="77777777" w:rsidR="00D80015" w:rsidRPr="00200BAD" w:rsidRDefault="00D80015" w:rsidP="00D80015">
      <w:r w:rsidRPr="00200BAD">
        <w:t>NB-IoT UEs, BL UEs or UEs in enhanced coverage can use (G)WUS, when configured in the cell, to reduce the power consumption related to paging monitoring.</w:t>
      </w:r>
    </w:p>
    <w:p w14:paraId="7F450C72" w14:textId="77777777" w:rsidR="00D80015" w:rsidRPr="00200BAD" w:rsidRDefault="00D80015" w:rsidP="00D80015">
      <w:r w:rsidRPr="00200BAD">
        <w:t>When GWUS is used in idle mode, the following are applicable:</w:t>
      </w:r>
    </w:p>
    <w:p w14:paraId="16FB6D20" w14:textId="77777777" w:rsidR="00D80015" w:rsidRPr="00200BAD" w:rsidRDefault="00D80015" w:rsidP="00D80015">
      <w:pPr>
        <w:pStyle w:val="B1"/>
      </w:pPr>
      <w:r w:rsidRPr="00200BAD">
        <w:t>-</w:t>
      </w:r>
      <w:r w:rsidRPr="00200BAD">
        <w:tab/>
      </w:r>
      <w:bookmarkStart w:id="16" w:name="_Hlk27217014"/>
      <w:r w:rsidRPr="00200BAD">
        <w:t xml:space="preserve">Multiple WUS groups, possibly distributed over multiple </w:t>
      </w:r>
      <w:del w:id="17" w:author="Intel" w:date="2020-04-23T12:37:00Z">
        <w:r w:rsidRPr="00200BAD" w:rsidDel="00D80015">
          <w:delText>G</w:delText>
        </w:r>
      </w:del>
      <w:r w:rsidRPr="00200BAD">
        <w:t>WUS resources, can be configured in the cell;</w:t>
      </w:r>
      <w:bookmarkEnd w:id="16"/>
    </w:p>
    <w:p w14:paraId="469613E8" w14:textId="77777777" w:rsidR="00D80015" w:rsidRPr="00200BAD" w:rsidRDefault="00D80015" w:rsidP="00D80015">
      <w:pPr>
        <w:pStyle w:val="B1"/>
      </w:pPr>
      <w:r w:rsidRPr="00200BAD">
        <w:t>-</w:t>
      </w:r>
      <w:r w:rsidRPr="00200BAD">
        <w:tab/>
      </w:r>
      <w:bookmarkStart w:id="18" w:name="_Hlk27216653"/>
      <w:r w:rsidRPr="00200BAD">
        <w:t>If the UE supports WUS assistance information, the MME/AMF may provide the UE with UE paging probability information (see TS 24.301 [20] and TS 24.501 [91]);</w:t>
      </w:r>
      <w:bookmarkEnd w:id="18"/>
    </w:p>
    <w:p w14:paraId="0686765D" w14:textId="4AF0FD8F" w:rsidR="00D80015" w:rsidRPr="00200BAD" w:rsidRDefault="00D80015" w:rsidP="00D80015">
      <w:pPr>
        <w:pStyle w:val="B1"/>
      </w:pPr>
      <w:r w:rsidRPr="00200BAD">
        <w:t>-</w:t>
      </w:r>
      <w:r w:rsidRPr="00200BAD">
        <w:tab/>
      </w:r>
      <w:bookmarkStart w:id="19" w:name="_Hlk27216680"/>
      <w:r w:rsidRPr="00200BAD">
        <w:t xml:space="preserve">UE selects one </w:t>
      </w:r>
      <w:del w:id="20" w:author="QC-RAN2-109bis-e" w:date="2020-04-29T11:42:00Z">
        <w:r w:rsidRPr="00200BAD" w:rsidDel="00614D58">
          <w:delText xml:space="preserve">of the </w:delText>
        </w:r>
      </w:del>
      <w:r w:rsidRPr="00200BAD">
        <w:t>WUS group based on its UE paging probability information and /or its UE NAS identity as defined in TS 36.304 [11];</w:t>
      </w:r>
      <w:bookmarkEnd w:id="19"/>
    </w:p>
    <w:p w14:paraId="6F778168" w14:textId="49F3DB1A" w:rsidR="00D80015" w:rsidRPr="00200BAD" w:rsidRDefault="00D80015" w:rsidP="00D80015">
      <w:pPr>
        <w:pStyle w:val="B1"/>
      </w:pPr>
      <w:r w:rsidRPr="00200BAD">
        <w:t>-</w:t>
      </w:r>
      <w:r w:rsidRPr="00200BAD">
        <w:tab/>
      </w:r>
      <w:bookmarkStart w:id="21" w:name="_Hlk27216780"/>
      <w:r w:rsidRPr="00200BAD">
        <w:t xml:space="preserve">A common WUS group may be used to wake up all </w:t>
      </w:r>
      <w:del w:id="22" w:author="QC-RAN2-109bis-e" w:date="2020-04-29T11:42:00Z">
        <w:r w:rsidRPr="00200BAD" w:rsidDel="00614D58">
          <w:delText>WUS groups</w:delText>
        </w:r>
      </w:del>
      <w:ins w:id="23" w:author="QC-RAN2-109bis-e" w:date="2020-04-29T11:42:00Z">
        <w:r w:rsidR="00614D58">
          <w:t>UEs</w:t>
        </w:r>
      </w:ins>
      <w:r w:rsidRPr="00200BAD">
        <w:t xml:space="preserve"> monitoring the same </w:t>
      </w:r>
      <w:del w:id="24" w:author="Intel" w:date="2020-04-23T12:37:00Z">
        <w:r w:rsidRPr="00200BAD" w:rsidDel="00D80015">
          <w:delText>G</w:delText>
        </w:r>
      </w:del>
      <w:r w:rsidRPr="00200BAD">
        <w:t>WUS resource</w:t>
      </w:r>
      <w:bookmarkEnd w:id="21"/>
      <w:r w:rsidRPr="00200BAD">
        <w:t>.</w:t>
      </w:r>
    </w:p>
    <w:p w14:paraId="56AC78C1" w14:textId="77777777" w:rsidR="00D80015" w:rsidRPr="00200BAD" w:rsidRDefault="00D80015" w:rsidP="00D80015">
      <w:r w:rsidRPr="00200BAD">
        <w:t>When (G)WUS is used in idle mode, the following are applicable:</w:t>
      </w:r>
    </w:p>
    <w:p w14:paraId="31A15543" w14:textId="77777777" w:rsidR="00D80015" w:rsidRPr="00200BAD" w:rsidRDefault="00D80015" w:rsidP="00D80015">
      <w:pPr>
        <w:pStyle w:val="B1"/>
      </w:pPr>
      <w:r w:rsidRPr="00200BAD">
        <w:t>-</w:t>
      </w:r>
      <w:r w:rsidRPr="00200BAD">
        <w:tab/>
        <w:t>The WUS or WUS group is used to indicate that the UE shall monitor MPDCCH or NPDCCH to receive paging in that cell;</w:t>
      </w:r>
    </w:p>
    <w:p w14:paraId="1550BA51" w14:textId="77777777" w:rsidR="00D80015" w:rsidRPr="00200BAD" w:rsidRDefault="00D80015" w:rsidP="00D80015">
      <w:pPr>
        <w:pStyle w:val="B1"/>
      </w:pPr>
      <w:r w:rsidRPr="00200BAD">
        <w:t>-</w:t>
      </w:r>
      <w:r w:rsidRPr="00200BAD">
        <w:tab/>
        <w:t>For a UE not configured with extended DRX, the WUS or WUS group is associated to one paging occasion (N = 1);</w:t>
      </w:r>
    </w:p>
    <w:p w14:paraId="55087A22" w14:textId="77777777" w:rsidR="00D80015" w:rsidRPr="00200BAD" w:rsidRDefault="00D80015" w:rsidP="00D80015">
      <w:pPr>
        <w:pStyle w:val="B1"/>
      </w:pPr>
      <w:r w:rsidRPr="00200BAD">
        <w:lastRenderedPageBreak/>
        <w:t>-</w:t>
      </w:r>
      <w:r w:rsidRPr="00200BAD">
        <w:tab/>
        <w:t xml:space="preserve">For a UE configured with extended DRX, the WUS or WUS group can be associated to one or multiple paging occasion(s) (N </w:t>
      </w:r>
      <w:r w:rsidRPr="00200BAD">
        <w:rPr>
          <w:rFonts w:ascii="Calibri" w:hAnsi="Calibri" w:cs="Calibri"/>
        </w:rPr>
        <w:t>≥</w:t>
      </w:r>
      <w:r w:rsidRPr="00200BAD">
        <w:t xml:space="preserve"> 1) in a PTW;</w:t>
      </w:r>
    </w:p>
    <w:p w14:paraId="414259D8" w14:textId="77777777" w:rsidR="00D80015" w:rsidRPr="00200BAD" w:rsidRDefault="00D80015" w:rsidP="00D80015">
      <w:pPr>
        <w:pStyle w:val="B1"/>
      </w:pPr>
      <w:r w:rsidRPr="00200BAD">
        <w:t>-</w:t>
      </w:r>
      <w:r w:rsidRPr="00200BAD">
        <w:tab/>
        <w:t>If UE detects the WUS or WUS group, the UE shall monitor the following N paging occasions unless it has received a paging message;</w:t>
      </w:r>
    </w:p>
    <w:p w14:paraId="297D9819" w14:textId="77777777" w:rsidR="00D80015" w:rsidRPr="00200BAD" w:rsidRDefault="00D80015" w:rsidP="00D80015">
      <w:pPr>
        <w:pStyle w:val="B1"/>
      </w:pPr>
      <w:r w:rsidRPr="00200BAD">
        <w:t>-</w:t>
      </w:r>
      <w:r w:rsidRPr="00200BAD">
        <w:tab/>
        <w:t xml:space="preserve">The paging operation in the MME is not aware of the use of the WUS in the </w:t>
      </w:r>
      <w:proofErr w:type="spellStart"/>
      <w:r w:rsidRPr="00200BAD">
        <w:t>eNB</w:t>
      </w:r>
      <w:proofErr w:type="spellEnd"/>
      <w:r w:rsidRPr="00200BAD">
        <w:t>.</w:t>
      </w:r>
    </w:p>
    <w:p w14:paraId="5240CEBF" w14:textId="77777777" w:rsidR="00D80015" w:rsidRPr="00200BAD" w:rsidRDefault="00D80015" w:rsidP="00D80015">
      <w:r w:rsidRPr="00200BAD">
        <w:t xml:space="preserve">The timing between WUS and the paging occasion (PO) is illustrated in Figure 10.1.4-1. The timing between GWUS and the paging occasion (PO) is illustrated in Figure 10.1.4-2 and Figure 10.1.4-3. The UE can expect </w:t>
      </w:r>
      <w:del w:id="25" w:author="Intel" w:date="2020-04-23T12:38:00Z">
        <w:r w:rsidRPr="00200BAD" w:rsidDel="00D80015">
          <w:delText>(G)</w:delText>
        </w:r>
      </w:del>
      <w:r w:rsidRPr="00200BAD">
        <w:t xml:space="preserve">WUS repetitions during "Configured maximum WUS duration" but the actual </w:t>
      </w:r>
      <w:del w:id="26" w:author="Intel" w:date="2020-04-23T12:40:00Z">
        <w:r w:rsidRPr="00200BAD" w:rsidDel="00B61D78">
          <w:delText>(</w:delText>
        </w:r>
      </w:del>
      <w:del w:id="27" w:author="Intel" w:date="2020-04-23T12:38:00Z">
        <w:r w:rsidRPr="00200BAD" w:rsidDel="00D80015">
          <w:delText>G)</w:delText>
        </w:r>
      </w:del>
      <w:r w:rsidRPr="00200BAD">
        <w:t xml:space="preserve">WUS transmission can be shorter, e.g. for UE in good coverage. The UE does not monitor </w:t>
      </w:r>
      <w:bookmarkStart w:id="28" w:name="_Hlk515624233"/>
      <w:del w:id="29" w:author="Intel-v2" w:date="2020-05-04T09:13:00Z">
        <w:r w:rsidRPr="00200BAD" w:rsidDel="002A0A97">
          <w:delText>(G)</w:delText>
        </w:r>
      </w:del>
      <w:r w:rsidRPr="00200BAD">
        <w:t>WUS during the non-zero "Gap".</w:t>
      </w:r>
    </w:p>
    <w:p w14:paraId="1B486329" w14:textId="58E2D4A0" w:rsidR="00D80015" w:rsidRPr="00200BAD" w:rsidRDefault="00D80015" w:rsidP="00D80015">
      <w:pPr>
        <w:pStyle w:val="TH"/>
      </w:pPr>
      <w:r>
        <w:rPr>
          <w:noProof/>
        </w:rPr>
        <w:drawing>
          <wp:inline distT="0" distB="0" distL="0" distR="0" wp14:anchorId="15E7AE11" wp14:editId="2C9485EE">
            <wp:extent cx="2914650" cy="660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14650" cy="660400"/>
                    </a:xfrm>
                    <a:prstGeom prst="rect">
                      <a:avLst/>
                    </a:prstGeom>
                    <a:noFill/>
                    <a:ln>
                      <a:noFill/>
                    </a:ln>
                  </pic:spPr>
                </pic:pic>
              </a:graphicData>
            </a:graphic>
          </wp:inline>
        </w:drawing>
      </w:r>
    </w:p>
    <w:p w14:paraId="4310D357" w14:textId="77777777" w:rsidR="00D80015" w:rsidRPr="00200BAD" w:rsidRDefault="00D80015" w:rsidP="00D80015">
      <w:pPr>
        <w:pStyle w:val="TF"/>
      </w:pPr>
      <w:r w:rsidRPr="00200BAD">
        <w:t>Figure 10.1.4-1: Illustration of WUS timing</w:t>
      </w:r>
    </w:p>
    <w:bookmarkStart w:id="30" w:name="_MON_1647925216"/>
    <w:bookmarkEnd w:id="30"/>
    <w:p w14:paraId="77889A54" w14:textId="77777777" w:rsidR="00D80015" w:rsidRPr="00200BAD" w:rsidRDefault="00D80015" w:rsidP="00D80015">
      <w:pPr>
        <w:pStyle w:val="TH"/>
        <w:ind w:right="-424"/>
      </w:pPr>
      <w:r w:rsidRPr="00200BAD">
        <w:object w:dxaOrig="6499" w:dyaOrig="1556" w14:anchorId="740D921F">
          <v:shape id="_x0000_i1026" type="#_x0000_t75" style="width:324.6pt;height:78pt" o:ole="">
            <v:imagedata r:id="rId19" o:title=""/>
          </v:shape>
          <o:OLEObject Type="Embed" ProgID="Word.Document.12" ShapeID="_x0000_i1026" DrawAspect="Content" ObjectID="_1650830515" r:id="rId20">
            <o:FieldCodes>\s</o:FieldCodes>
          </o:OLEObject>
        </w:object>
      </w:r>
    </w:p>
    <w:p w14:paraId="4E956DAB" w14:textId="77777777" w:rsidR="00D80015" w:rsidRPr="00200BAD" w:rsidRDefault="00D80015" w:rsidP="00D80015">
      <w:pPr>
        <w:pStyle w:val="TF"/>
      </w:pPr>
      <w:r w:rsidRPr="00200BAD">
        <w:t>Figure 10.1.4-2: Illustration of GWUS timing for NB-IoT UEs</w:t>
      </w:r>
    </w:p>
    <w:bookmarkEnd w:id="28"/>
    <w:p w14:paraId="314D2E76" w14:textId="4FFE7356" w:rsidR="00B61D78" w:rsidRPr="00200BAD" w:rsidRDefault="00D80015" w:rsidP="00D80015">
      <w:pPr>
        <w:pStyle w:val="TH"/>
        <w:ind w:right="2"/>
      </w:pPr>
      <w:del w:id="31" w:author="Intel" w:date="2020-04-23T12:41:00Z">
        <w:r w:rsidRPr="00200BAD" w:rsidDel="00B61D78">
          <w:object w:dxaOrig="6556" w:dyaOrig="2700" w14:anchorId="47ABA832">
            <v:shape id="_x0000_i1027" type="#_x0000_t75" style="width:328.2pt;height:135.6pt" o:ole="">
              <v:imagedata r:id="rId21" o:title=""/>
            </v:shape>
            <o:OLEObject Type="Embed" ProgID="Visio.Drawing.15" ShapeID="_x0000_i1027" DrawAspect="Content" ObjectID="_1650830516" r:id="rId22"/>
          </w:object>
        </w:r>
      </w:del>
      <w:ins w:id="32" w:author="Intel" w:date="2020-04-23T12:41:00Z">
        <w:r w:rsidR="00B61D78" w:rsidRPr="00E76CCC">
          <w:rPr>
            <w:rFonts w:eastAsia="Calibri"/>
            <w:noProof/>
            <w:szCs w:val="22"/>
            <w:lang w:val="en-US"/>
          </w:rPr>
          <mc:AlternateContent>
            <mc:Choice Requires="wpc">
              <w:drawing>
                <wp:inline distT="0" distB="0" distL="0" distR="0" wp14:anchorId="01635F2C" wp14:editId="5C46C17F">
                  <wp:extent cx="3884034" cy="1339310"/>
                  <wp:effectExtent l="114300" t="0" r="0" b="13335"/>
                  <wp:docPr id="41" name="C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Rectangle 4"/>
                          <wps:cNvSpPr>
                            <a:spLocks noChangeArrowheads="1"/>
                          </wps:cNvSpPr>
                          <wps:spPr bwMode="auto">
                            <a:xfrm>
                              <a:off x="2275435" y="1190085"/>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A3299A" w14:textId="77777777" w:rsidR="00B61D78" w:rsidRDefault="00B61D78" w:rsidP="00B61D78">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5" name="Rectangle 5"/>
                          <wps:cNvSpPr>
                            <a:spLocks noChangeArrowheads="1"/>
                          </wps:cNvSpPr>
                          <wps:spPr bwMode="auto">
                            <a:xfrm>
                              <a:off x="1267690"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A30E47"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679BF3"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6" name="Rectangle 6"/>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Rectangle 7"/>
                          <wps:cNvSpPr>
                            <a:spLocks noChangeArrowheads="1"/>
                          </wps:cNvSpPr>
                          <wps:spPr bwMode="auto">
                            <a:xfrm>
                              <a:off x="2841220" y="765270"/>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91BAAD"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8"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0"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3"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6"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9" name="Rectangle 19"/>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5C60F"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20" name="Rectangle 20"/>
                          <wps:cNvSpPr>
                            <a:spLocks noChangeArrowheads="1"/>
                          </wps:cNvSpPr>
                          <wps:spPr bwMode="auto">
                            <a:xfrm>
                              <a:off x="284853"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28A6E"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4C357135"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1"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5" name="Rectangle 25"/>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26"/>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08F74"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7"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8" name="Straight Connector 28"/>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9" name="Rectangle 29"/>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48F97"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30" name="Rectangle 30"/>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31"/>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13DAC"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2" name="Straight Connector 32"/>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 name="Rectangle 35"/>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Rectangle 37"/>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61625"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8" name="Straight Connector 38"/>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 name="Rectangle 40"/>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A6C62"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01635F2C" id="Canvas 41" o:spid="_x0000_s1026" editas="canvas" style="width:305.85pt;height:105.45pt;mso-position-horizontal-relative:char;mso-position-vertical-relative:line" coordsize="38836,13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">
                  <v:shape id="_x0000_s1027" type="#_x0000_t75" style="position:absolute;width:38836;height:13392;visibility:visible;mso-wrap-style:square">
                    <v:fill o:detectmouseclick="t"/>
                    <v:path o:connecttype="none"/>
                  </v:shape>
                  <v:rect id="Rectangle 4" o:spid="_x0000_s1028" style="position:absolute;left:22754;top:11900;width:1206;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A21wQAAANoAAAAPAAAAZHJzL2Rvd25yZXYueG1sRI/NasMw&#10;EITvhb6D2EJutVwT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BCQDbXBAAAA2gAAAA8AAAAA&#10;AAAAAAAAAAAABwIAAGRycy9kb3ducmV2LnhtbFBLBQYAAAAAAwADALcAAAD1AgAAAAA=&#10;" filled="f" stroked="f">
                    <v:textbox style="mso-fit-shape-to-text:t" inset="0,0,0,0">
                      <w:txbxContent>
                        <w:p w14:paraId="7BA3299A" w14:textId="77777777" w:rsidR="00B61D78" w:rsidRDefault="00B61D78" w:rsidP="00B61D78">
                          <w:pPr>
                            <w:pStyle w:val="NormalWeb"/>
                            <w:spacing w:before="0" w:beforeAutospacing="0" w:after="120" w:afterAutospacing="0"/>
                          </w:pPr>
                          <w:r>
                            <w:rPr>
                              <w:rFonts w:ascii="Arial" w:eastAsia="Calibri" w:hAnsi="Arial" w:cs="Arial"/>
                              <w:color w:val="000000"/>
                              <w:sz w:val="10"/>
                              <w:szCs w:val="10"/>
                            </w:rPr>
                            <w:t>Gap</w:t>
                          </w:r>
                        </w:p>
                      </w:txbxContent>
                    </v:textbox>
                  </v:rect>
                  <v:rect id="Rectangle 5" o:spid="_x0000_s1029" style="position:absolute;left:12676;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6FA30E47"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679BF3"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6" o:spid="_x0000_s1030" style="position:absolute;left:25770;top:7366;width:6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" filled="f" strokeweight=".55pt">
                    <v:stroke joinstyle="round" endcap="round"/>
                  </v:rect>
                  <v:rect id="Rectangle 7" o:spid="_x0000_s1031" style="position:absolute;left:28412;top:7652;width:128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4491BAAD"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" strokeweight=".65pt">
                    <v:stroke endcap="round"/>
                  </v:line>
                  <v:shape id="Freeform 7" o:spid="_x0000_s1033" style="position:absolute;left:36394;top:8738;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" strokeweight=".65pt">
                    <v:stroke endcap="round"/>
                  </v:line>
                  <v:shape id="Freeform 10" o:spid="_x0000_s1035" style="position:absolute;left:1102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" strokeweight=".65pt">
                    <v:stroke endcap="round"/>
                  </v:line>
                  <v:shape id="Freeform 13" o:spid="_x0000_s1038" style="position:absolute;left:20862;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9" o:spid="_x0000_s1043" style="position:absolute;left:37738;top:8487;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9E5C60F"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20" o:spid="_x0000_s1044" style="position:absolute;left:2848;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3728A6E"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4C357135"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" strokeweight=".65pt">
                    <v:stroke endcap="round"/>
                  </v:line>
                  <v:shape id="Freeform 21" o:spid="_x0000_s1046" style="position:absolute;left:116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" path="m,58l115,v-18,36,-18,79,,115l,58xe" fillcolor="black" strokeweight="0">
                    <v:path arrowok="t" o:connecttype="custom" o:connectlocs="0,24980;49530,0;49530,49530;0,24980" o:connectangles="0,0,0,0"/>
                  </v:shape>
                  <v:rect id="Rectangle 25" o:spid="_x0000_s1049" style="position:absolute;left:1224;top:7327;width:9838;height:1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" filled="f" strokeweight=".55pt">
                    <v:stroke dashstyle="dash" joinstyle="round" endcap="round"/>
                  </v:rect>
                  <v:rect id="Rectangle 26" o:spid="_x0000_s1050" style="position:absolute;left:2187;top:7608;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20008F74"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8" o:spid="_x0000_s1052" style="position:absolute;flip:y;visibility:visible;mso-wrap-style:square" from="-611,694" to="-611,8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" strokecolor="windowText" strokeweight=".5pt">
                    <v:stroke endarrow="block" endarrowlength="short" joinstyle="miter"/>
                  </v:line>
                  <v:rect id="Rectangle 29" o:spid="_x0000_s1053" style="position:absolute;width:45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" filled="f" stroked="f">
                    <v:textbox style="mso-fit-shape-to-text:t" inset="0,0,0,0">
                      <w:txbxContent>
                        <w:p w14:paraId="2C048F97"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30" o:spid="_x0000_s1054" style="position:absolute;left:1265;top:5766;width:9798;height:1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" filled="f" strokeweight=".55pt">
                    <v:stroke dashstyle="dash" joinstyle="round" endcap="round"/>
                  </v:rect>
                  <v:rect id="Rectangle 31" o:spid="_x0000_s1055" style="position:absolute;left:2152;top:5988;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58C13DAC"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2" o:spid="_x0000_s1056" style="position:absolute;visibility:visible;mso-wrap-style:square" from="1265,5766" to="8366,5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" strokecolor="black [3213]"/>
                  <v:line id="Straight Connector 33" o:spid="_x0000_s1057" style="position:absolute;visibility:visible;mso-wrap-style:square" from="1165,7327" to="8265,7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" strokecolor="black [3213]">
                    <v:stroke dashstyle="dash"/>
                  </v:line>
                  <v:line id="Straight Connector 34" o:spid="_x0000_s1058" style="position:absolute;visibility:visible;mso-wrap-style:square" from="1235,5677" to="1236,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" strokecolor="black [3213]"/>
                  <v:rect id="Rectangle 35" o:spid="_x0000_s1059" style="position:absolute;left:11063;top:7373;width:9836;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" filled="f" strokeweight=".55pt">
                    <v:stroke dashstyle="dash" joinstyle="round" endcap="round"/>
                  </v:rect>
                  <v:rect id="Rectangle 36" o:spid="_x0000_s1060" style="position:absolute;left:11107;top:5811;width:9792;height:1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" filled="f" strokeweight=".55pt">
                    <v:stroke dashstyle="dash" joinstyle="round" endcap="round"/>
                  </v:rect>
                  <v:rect id="Rectangle 37" o:spid="_x0000_s1061" style="position:absolute;left:11988;top:6033;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12161625"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8" o:spid="_x0000_s1062" style="position:absolute;visibility:visible;mso-wrap-style:square" from="11107,5811" to="18206,5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" strokecolor="black [3213]"/>
                  <v:line id="Straight Connector 39" o:spid="_x0000_s1063" style="position:absolute;visibility:visible;mso-wrap-style:square" from="11006,7373" to="18099,7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" strokecolor="black [3213]"/>
                  <v:rect id="Rectangle 40" o:spid="_x0000_s1064" style="position:absolute;left:11986;top:7765;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125A6C62"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14:paraId="072F2A8F" w14:textId="77777777" w:rsidR="00D80015" w:rsidRPr="00200BAD" w:rsidRDefault="00D80015" w:rsidP="00D80015">
      <w:pPr>
        <w:pStyle w:val="TF"/>
      </w:pPr>
      <w:r w:rsidRPr="00200BAD">
        <w:t xml:space="preserve">Figure 10.1.4-3: Illustration of </w:t>
      </w:r>
      <w:del w:id="33" w:author="Intel" w:date="2020-04-23T12:41:00Z">
        <w:r w:rsidRPr="00200BAD" w:rsidDel="00B61D78">
          <w:delText>G</w:delText>
        </w:r>
      </w:del>
      <w:r w:rsidRPr="00200BAD">
        <w:t>WUS timing for BL UEs and UEs in enhanced coverage</w:t>
      </w:r>
    </w:p>
    <w:p w14:paraId="378061C7" w14:textId="77777777" w:rsidR="00D80015" w:rsidRPr="00200BAD" w:rsidRDefault="00D80015" w:rsidP="00D80015">
      <w:pPr>
        <w:pStyle w:val="NO"/>
        <w:rPr>
          <w:lang w:eastAsia="zh-CN"/>
        </w:rPr>
      </w:pPr>
      <w:r w:rsidRPr="00200BAD">
        <w:t>NOTE:</w:t>
      </w:r>
      <w:r w:rsidRPr="00200BAD">
        <w:tab/>
      </w:r>
      <w:del w:id="34" w:author="Intel" w:date="2020-04-23T12:41:00Z">
        <w:r w:rsidRPr="00200BAD" w:rsidDel="00B61D78">
          <w:delText>G</w:delText>
        </w:r>
      </w:del>
      <w:r w:rsidRPr="00200BAD">
        <w:t>WUS1/</w:t>
      </w:r>
      <w:del w:id="35" w:author="Intel" w:date="2020-04-23T12:41:00Z">
        <w:r w:rsidRPr="00200BAD" w:rsidDel="00B61D78">
          <w:delText>G</w:delText>
        </w:r>
      </w:del>
      <w:r w:rsidRPr="00200BAD">
        <w:t xml:space="preserve">WUS3 could be higher or lower frequency than </w:t>
      </w:r>
      <w:del w:id="36" w:author="Intel" w:date="2020-04-23T12:41:00Z">
        <w:r w:rsidRPr="00200BAD" w:rsidDel="00B61D78">
          <w:delText>G</w:delText>
        </w:r>
      </w:del>
      <w:r w:rsidRPr="00200BAD">
        <w:t>WUS0/</w:t>
      </w:r>
      <w:del w:id="37" w:author="Intel" w:date="2020-04-23T12:41:00Z">
        <w:r w:rsidRPr="00200BAD" w:rsidDel="00B61D78">
          <w:delText>G</w:delText>
        </w:r>
      </w:del>
      <w:r w:rsidRPr="00200BAD">
        <w:t>WUS2.</w:t>
      </w:r>
    </w:p>
    <w:p w14:paraId="5333E11D" w14:textId="77777777" w:rsidR="00D80015" w:rsidRPr="00200BAD" w:rsidRDefault="00D80015" w:rsidP="00D80015">
      <w:r w:rsidRPr="00200BAD">
        <w:rPr>
          <w:lang w:eastAsia="zh-CN"/>
        </w:rPr>
        <w:t xml:space="preserve">For NB-IoT, UE in RRC_IDLE receives paging on the anchor carrier or on a </w:t>
      </w:r>
      <w:proofErr w:type="spellStart"/>
      <w:r w:rsidRPr="00200BAD">
        <w:rPr>
          <w:lang w:eastAsia="zh-CN"/>
        </w:rPr>
        <w:t>non anchor</w:t>
      </w:r>
      <w:proofErr w:type="spellEnd"/>
      <w:r w:rsidRPr="00200BAD">
        <w:rPr>
          <w:lang w:eastAsia="zh-CN"/>
        </w:rPr>
        <w:t xml:space="preserve"> carrier based on system information.</w:t>
      </w:r>
    </w:p>
    <w:p w14:paraId="16DE6905" w14:textId="74CEC070" w:rsidR="0062330C" w:rsidRDefault="0062330C" w:rsidP="0062330C">
      <w:pPr>
        <w:rPr>
          <w:noProof/>
          <w:lang w:eastAsia="zh-CN"/>
        </w:rPr>
      </w:pPr>
    </w:p>
    <w:p w14:paraId="7A35B694" w14:textId="77777777" w:rsidR="005903DD" w:rsidRDefault="005903DD" w:rsidP="005903DD">
      <w:pPr>
        <w:pStyle w:val="EW"/>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03DD" w14:paraId="12657B1F" w14:textId="77777777" w:rsidTr="00C9670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AA394F" w14:textId="77777777" w:rsidR="005903DD" w:rsidRDefault="005903DD" w:rsidP="00C96707">
            <w:pPr>
              <w:spacing w:before="100" w:after="100"/>
              <w:jc w:val="center"/>
              <w:rPr>
                <w:rFonts w:ascii="Arial" w:hAnsi="Arial" w:cs="Arial"/>
                <w:noProof/>
                <w:sz w:val="24"/>
              </w:rPr>
            </w:pPr>
            <w:r>
              <w:rPr>
                <w:rFonts w:ascii="Arial" w:hAnsi="Arial" w:cs="Arial"/>
                <w:noProof/>
                <w:sz w:val="24"/>
              </w:rPr>
              <w:t>Next change</w:t>
            </w:r>
          </w:p>
        </w:tc>
      </w:tr>
    </w:tbl>
    <w:p w14:paraId="5A310BA2" w14:textId="77777777" w:rsidR="005903DD" w:rsidRDefault="005903DD" w:rsidP="005903DD">
      <w:pPr>
        <w:pStyle w:val="EW"/>
      </w:pPr>
    </w:p>
    <w:p w14:paraId="2698289C" w14:textId="77777777" w:rsidR="005903DD" w:rsidRDefault="005903DD" w:rsidP="005903DD">
      <w:pPr>
        <w:pStyle w:val="EW"/>
      </w:pPr>
    </w:p>
    <w:p w14:paraId="7B997F80" w14:textId="77777777" w:rsidR="005903DD" w:rsidRPr="00200BAD" w:rsidRDefault="005903DD" w:rsidP="005903DD">
      <w:pPr>
        <w:pStyle w:val="Heading2"/>
      </w:pPr>
      <w:bookmarkStart w:id="38" w:name="_Toc20403347"/>
      <w:bookmarkStart w:id="39" w:name="_Toc29372853"/>
      <w:bookmarkStart w:id="40" w:name="_Toc37760816"/>
      <w:r w:rsidRPr="00200BAD">
        <w:t>23.7a</w:t>
      </w:r>
      <w:r w:rsidRPr="00200BAD">
        <w:tab/>
        <w:t>Support of Bandwidth Reduced Low Complexity UEs</w:t>
      </w:r>
      <w:bookmarkEnd w:id="38"/>
      <w:bookmarkEnd w:id="39"/>
      <w:bookmarkEnd w:id="40"/>
    </w:p>
    <w:p w14:paraId="4ABD427E" w14:textId="043CAFC2" w:rsidR="005903DD" w:rsidRPr="00200BAD" w:rsidRDefault="005903DD" w:rsidP="005903DD">
      <w:r w:rsidRPr="00200BAD">
        <w:t>A bandwidth reduced low complexity (BL) UE can operate in any LTE system bandwidth but with a limited channel bandwidth of 6 PRBs (corresponding to the maximum channel bandwidth available in a 1.4 MHz LTE system) in downlink and uplink.</w:t>
      </w:r>
      <w:ins w:id="41" w:author="Intel-v1" w:date="2020-04-29T21:13:00Z">
        <w:r>
          <w:t xml:space="preserve"> Interworking with NR is not supported by BL UE (e.g. functions like NR measurement reporting, reselection to NR, handover to NR, redirection to NR are not supported).</w:t>
        </w:r>
      </w:ins>
    </w:p>
    <w:p w14:paraId="59ACB250" w14:textId="77777777" w:rsidR="005903DD" w:rsidRPr="00200BAD" w:rsidRDefault="005903DD" w:rsidP="005903DD">
      <w:r w:rsidRPr="00200BAD">
        <w:lastRenderedPageBreak/>
        <w:t xml:space="preserve">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w:t>
      </w:r>
      <w:proofErr w:type="spellStart"/>
      <w:r w:rsidRPr="00200BAD">
        <w:t>signaling</w:t>
      </w:r>
      <w:proofErr w:type="spellEnd"/>
      <w:r w:rsidRPr="00200BAD">
        <w:t>.</w:t>
      </w:r>
    </w:p>
    <w:p w14:paraId="51419F66" w14:textId="77777777" w:rsidR="005903DD" w:rsidRPr="00200BAD" w:rsidRDefault="005903DD" w:rsidP="005903DD">
      <w:pPr>
        <w:pStyle w:val="TH"/>
      </w:pPr>
      <w:r w:rsidRPr="00200BAD">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5903DD" w:rsidRPr="00200BAD" w14:paraId="13C1E38C" w14:textId="77777777" w:rsidTr="00C96707">
        <w:trPr>
          <w:trHeight w:val="410"/>
          <w:jc w:val="center"/>
        </w:trPr>
        <w:tc>
          <w:tcPr>
            <w:tcW w:w="0" w:type="auto"/>
            <w:shd w:val="clear" w:color="auto" w:fill="auto"/>
            <w:vAlign w:val="center"/>
          </w:tcPr>
          <w:p w14:paraId="5D8CDAF4" w14:textId="77777777" w:rsidR="005903DD" w:rsidRPr="00200BAD" w:rsidRDefault="005903DD" w:rsidP="00C96707">
            <w:pPr>
              <w:pStyle w:val="TAH"/>
            </w:pPr>
            <w:r w:rsidRPr="00200BAD">
              <w:t>UE category/CE mode</w:t>
            </w:r>
          </w:p>
        </w:tc>
        <w:tc>
          <w:tcPr>
            <w:tcW w:w="0" w:type="auto"/>
            <w:shd w:val="clear" w:color="auto" w:fill="auto"/>
            <w:vAlign w:val="center"/>
          </w:tcPr>
          <w:p w14:paraId="7FB8A6BE" w14:textId="77777777" w:rsidR="005903DD" w:rsidRPr="00200BAD" w:rsidRDefault="005903DD" w:rsidP="00C96707">
            <w:pPr>
              <w:pStyle w:val="TAH"/>
            </w:pPr>
            <w:r w:rsidRPr="00200BAD">
              <w:t>CE mode A</w:t>
            </w:r>
          </w:p>
        </w:tc>
        <w:tc>
          <w:tcPr>
            <w:tcW w:w="0" w:type="auto"/>
            <w:shd w:val="clear" w:color="auto" w:fill="auto"/>
            <w:vAlign w:val="center"/>
          </w:tcPr>
          <w:p w14:paraId="69E1BAA3" w14:textId="77777777" w:rsidR="005903DD" w:rsidRPr="00200BAD" w:rsidRDefault="005903DD" w:rsidP="00C96707">
            <w:pPr>
              <w:pStyle w:val="TAH"/>
            </w:pPr>
            <w:r w:rsidRPr="00200BAD">
              <w:t>CE mode B</w:t>
            </w:r>
          </w:p>
        </w:tc>
      </w:tr>
      <w:tr w:rsidR="005903DD" w:rsidRPr="00200BAD" w14:paraId="58A0ECC9" w14:textId="77777777" w:rsidTr="00C96707">
        <w:trPr>
          <w:trHeight w:val="410"/>
          <w:jc w:val="center"/>
        </w:trPr>
        <w:tc>
          <w:tcPr>
            <w:tcW w:w="0" w:type="auto"/>
            <w:shd w:val="clear" w:color="auto" w:fill="auto"/>
            <w:vAlign w:val="center"/>
          </w:tcPr>
          <w:p w14:paraId="10432DA8" w14:textId="77777777" w:rsidR="005903DD" w:rsidRPr="00200BAD" w:rsidRDefault="005903DD" w:rsidP="00C96707">
            <w:pPr>
              <w:pStyle w:val="TAL"/>
            </w:pPr>
            <w:r w:rsidRPr="00200BAD">
              <w:t>BL (Category M1)</w:t>
            </w:r>
          </w:p>
        </w:tc>
        <w:tc>
          <w:tcPr>
            <w:tcW w:w="0" w:type="auto"/>
            <w:shd w:val="clear" w:color="auto" w:fill="auto"/>
            <w:vAlign w:val="center"/>
          </w:tcPr>
          <w:p w14:paraId="7C3B378E" w14:textId="77777777" w:rsidR="005903DD" w:rsidRPr="00200BAD" w:rsidRDefault="005903DD" w:rsidP="00C96707">
            <w:pPr>
              <w:pStyle w:val="TAL"/>
            </w:pPr>
            <w:r w:rsidRPr="00200BAD">
              <w:t>6/6</w:t>
            </w:r>
          </w:p>
        </w:tc>
        <w:tc>
          <w:tcPr>
            <w:tcW w:w="0" w:type="auto"/>
            <w:shd w:val="clear" w:color="auto" w:fill="auto"/>
            <w:vAlign w:val="center"/>
          </w:tcPr>
          <w:p w14:paraId="06CF4544" w14:textId="77777777" w:rsidR="005903DD" w:rsidRPr="00200BAD" w:rsidRDefault="005903DD" w:rsidP="00C96707">
            <w:pPr>
              <w:pStyle w:val="TAL"/>
            </w:pPr>
            <w:r w:rsidRPr="00200BAD">
              <w:t>6/6</w:t>
            </w:r>
          </w:p>
        </w:tc>
      </w:tr>
      <w:tr w:rsidR="005903DD" w:rsidRPr="00200BAD" w14:paraId="64C3C1EC" w14:textId="77777777" w:rsidTr="00C96707">
        <w:trPr>
          <w:trHeight w:val="410"/>
          <w:jc w:val="center"/>
        </w:trPr>
        <w:tc>
          <w:tcPr>
            <w:tcW w:w="0" w:type="auto"/>
            <w:shd w:val="clear" w:color="auto" w:fill="auto"/>
            <w:vAlign w:val="center"/>
          </w:tcPr>
          <w:p w14:paraId="30A8C5DE" w14:textId="77777777" w:rsidR="005903DD" w:rsidRPr="00200BAD" w:rsidRDefault="005903DD" w:rsidP="00C96707">
            <w:pPr>
              <w:pStyle w:val="TAL"/>
            </w:pPr>
            <w:r w:rsidRPr="00200BAD">
              <w:t>BL (Category M2)</w:t>
            </w:r>
          </w:p>
        </w:tc>
        <w:tc>
          <w:tcPr>
            <w:tcW w:w="0" w:type="auto"/>
            <w:shd w:val="clear" w:color="auto" w:fill="auto"/>
            <w:vAlign w:val="center"/>
          </w:tcPr>
          <w:p w14:paraId="55BBB03C" w14:textId="77777777" w:rsidR="005903DD" w:rsidRPr="00200BAD" w:rsidRDefault="005903DD" w:rsidP="00C96707">
            <w:pPr>
              <w:pStyle w:val="TAL"/>
            </w:pPr>
            <w:r w:rsidRPr="00200BAD">
              <w:t>24/24</w:t>
            </w:r>
          </w:p>
        </w:tc>
        <w:tc>
          <w:tcPr>
            <w:tcW w:w="0" w:type="auto"/>
            <w:shd w:val="clear" w:color="auto" w:fill="auto"/>
            <w:vAlign w:val="center"/>
          </w:tcPr>
          <w:p w14:paraId="1C64DECB" w14:textId="77777777" w:rsidR="005903DD" w:rsidRPr="00200BAD" w:rsidRDefault="005903DD" w:rsidP="00C96707">
            <w:pPr>
              <w:pStyle w:val="TAL"/>
            </w:pPr>
            <w:r w:rsidRPr="00200BAD">
              <w:t>24/6</w:t>
            </w:r>
          </w:p>
        </w:tc>
      </w:tr>
      <w:tr w:rsidR="005903DD" w:rsidRPr="00200BAD" w14:paraId="207D3D00" w14:textId="77777777" w:rsidTr="00C96707">
        <w:trPr>
          <w:trHeight w:val="410"/>
          <w:jc w:val="center"/>
        </w:trPr>
        <w:tc>
          <w:tcPr>
            <w:tcW w:w="0" w:type="auto"/>
            <w:shd w:val="clear" w:color="auto" w:fill="auto"/>
            <w:vAlign w:val="center"/>
          </w:tcPr>
          <w:p w14:paraId="44F37312" w14:textId="77777777" w:rsidR="005903DD" w:rsidRPr="00200BAD" w:rsidRDefault="005903DD" w:rsidP="00C96707">
            <w:pPr>
              <w:pStyle w:val="TAL"/>
            </w:pPr>
            <w:r w:rsidRPr="00200BAD">
              <w:t>Non-BL (Category 0 and higher)</w:t>
            </w:r>
          </w:p>
        </w:tc>
        <w:tc>
          <w:tcPr>
            <w:tcW w:w="0" w:type="auto"/>
            <w:shd w:val="clear" w:color="auto" w:fill="auto"/>
            <w:vAlign w:val="center"/>
          </w:tcPr>
          <w:p w14:paraId="4A924870" w14:textId="77777777" w:rsidR="005903DD" w:rsidRPr="00200BAD" w:rsidRDefault="005903DD" w:rsidP="00C96707">
            <w:pPr>
              <w:pStyle w:val="TAL"/>
            </w:pPr>
            <w:r w:rsidRPr="00200BAD">
              <w:t>96 (or 24)/24</w:t>
            </w:r>
          </w:p>
        </w:tc>
        <w:tc>
          <w:tcPr>
            <w:tcW w:w="0" w:type="auto"/>
            <w:shd w:val="clear" w:color="auto" w:fill="auto"/>
            <w:vAlign w:val="center"/>
          </w:tcPr>
          <w:p w14:paraId="68F1D4CA" w14:textId="77777777" w:rsidR="005903DD" w:rsidRPr="00200BAD" w:rsidRDefault="005903DD" w:rsidP="00C96707">
            <w:pPr>
              <w:pStyle w:val="TAL"/>
            </w:pPr>
            <w:r w:rsidRPr="00200BAD">
              <w:t>96 (or 24)/6</w:t>
            </w:r>
          </w:p>
        </w:tc>
      </w:tr>
    </w:tbl>
    <w:p w14:paraId="7F99E6E3" w14:textId="77777777" w:rsidR="005903DD" w:rsidRPr="00200BAD" w:rsidRDefault="005903DD" w:rsidP="005903DD"/>
    <w:p w14:paraId="4E3B9404" w14:textId="77777777" w:rsidR="005903DD" w:rsidRPr="00200BAD" w:rsidRDefault="005903DD" w:rsidP="005903DD">
      <w:r w:rsidRPr="00200BAD">
        <w:t>A Category M2 BL UE supports a larger DL and UL maximum TBS size for unicast compared to a Category M1 BL UE. A Category M1 BL UE may support a larger UL maximum TBS size indicated by a separate UE capability.</w:t>
      </w:r>
    </w:p>
    <w:p w14:paraId="5EAA398A" w14:textId="77777777" w:rsidR="005903DD" w:rsidRPr="00200BAD" w:rsidRDefault="005903DD" w:rsidP="005903DD">
      <w:r w:rsidRPr="00200BAD">
        <w:t>A BL UE may access a cell only if the MIB of the cell indicates that scheduling information for SIB1 specific for BL UEs is scheduled. If not, the UE considers the cell as barred.</w:t>
      </w:r>
    </w:p>
    <w:p w14:paraId="436E460A" w14:textId="77777777" w:rsidR="005903DD" w:rsidRPr="00200BAD" w:rsidRDefault="005903DD" w:rsidP="005903DD">
      <w:r w:rsidRPr="00200BAD">
        <w:t xml:space="preserve">A BL UE receives a separate occurrence of system information blocks (sent using different time/frequency resources). </w:t>
      </w:r>
      <w:r w:rsidRPr="00200BAD">
        <w:rPr>
          <w:rFonts w:eastAsia="SimSun"/>
          <w:lang w:eastAsia="zh-CN"/>
        </w:rPr>
        <w:t xml:space="preserve">A BL UE has a transport block </w:t>
      </w:r>
      <w:r w:rsidRPr="00200BAD">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7881BE7A" w14:textId="77777777" w:rsidR="005903DD" w:rsidRPr="00200BAD" w:rsidRDefault="005903DD" w:rsidP="005903DD">
      <w:r w:rsidRPr="00200BAD">
        <w:t xml:space="preserve">A BL UE is paged based on paging occasions in time domain, and paging </w:t>
      </w:r>
      <w:proofErr w:type="spellStart"/>
      <w:r w:rsidRPr="00200BAD">
        <w:t>narrowbands</w:t>
      </w:r>
      <w:proofErr w:type="spellEnd"/>
      <w:r w:rsidRPr="00200BAD">
        <w:t xml:space="preserve"> in frequency domain. The starting subframe of a paging occasion is determined in the same way as the paging occasion in the legacy paging mechanism.</w:t>
      </w:r>
    </w:p>
    <w:p w14:paraId="24754E26" w14:textId="77777777" w:rsidR="005903DD" w:rsidRPr="00200BAD" w:rsidRDefault="005903DD" w:rsidP="005903DD">
      <w:pPr>
        <w:rPr>
          <w:rFonts w:eastAsia="SimSun"/>
          <w:lang w:eastAsia="zh-CN"/>
        </w:rPr>
      </w:pPr>
      <w:r w:rsidRPr="00200BAD">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3AB98525" w14:textId="77777777" w:rsidR="005903DD" w:rsidRDefault="005903DD" w:rsidP="0062330C">
      <w:pPr>
        <w:rPr>
          <w:noProof/>
          <w:lang w:eastAsia="zh-CN"/>
        </w:rPr>
      </w:pPr>
    </w:p>
    <w:p w14:paraId="7EA3B1CD" w14:textId="77777777" w:rsidR="00730A67" w:rsidRPr="000E2690" w:rsidRDefault="00730A67" w:rsidP="0062330C">
      <w:pPr>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C5C20" w14:paraId="6E7FB7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6FA0FB" w14:textId="77777777" w:rsidR="004C5C20" w:rsidRDefault="004C5C20" w:rsidP="004C5C20">
            <w:pPr>
              <w:spacing w:before="100" w:after="100"/>
              <w:jc w:val="center"/>
              <w:rPr>
                <w:rFonts w:ascii="Arial" w:hAnsi="Arial" w:cs="Arial"/>
                <w:noProof/>
                <w:sz w:val="24"/>
              </w:rPr>
            </w:pPr>
            <w:r>
              <w:rPr>
                <w:rFonts w:ascii="Arial" w:hAnsi="Arial" w:cs="Arial"/>
                <w:noProof/>
                <w:sz w:val="24"/>
              </w:rPr>
              <w:t>End of the change</w:t>
            </w:r>
          </w:p>
        </w:tc>
      </w:tr>
    </w:tbl>
    <w:p w14:paraId="34BF7A3A" w14:textId="77777777" w:rsidR="0062330C" w:rsidRPr="000E2690" w:rsidRDefault="0062330C" w:rsidP="00A71C15">
      <w:pPr>
        <w:pStyle w:val="Heading8"/>
      </w:pPr>
      <w:r w:rsidRPr="000E2690">
        <w:br w:type="page"/>
      </w:r>
    </w:p>
    <w:p w14:paraId="30C0E467" w14:textId="77777777" w:rsidR="001E41F3" w:rsidRDefault="001E41F3">
      <w:pPr>
        <w:rPr>
          <w:noProof/>
        </w:rPr>
      </w:pPr>
    </w:p>
    <w:sectPr w:rsidR="001E41F3">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CAFFDF" w14:textId="77777777" w:rsidR="004A1062" w:rsidRDefault="004A1062">
      <w:r>
        <w:separator/>
      </w:r>
    </w:p>
  </w:endnote>
  <w:endnote w:type="continuationSeparator" w:id="0">
    <w:p w14:paraId="571C7F8D" w14:textId="77777777" w:rsidR="004A1062" w:rsidRDefault="004A10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Lucida Grande">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6EBE70" w14:textId="77777777" w:rsidR="00DE7E48" w:rsidRDefault="00DE7E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D123BE" w14:textId="77777777" w:rsidR="004A1062" w:rsidRDefault="004A1062">
      <w:r>
        <w:separator/>
      </w:r>
    </w:p>
  </w:footnote>
  <w:footnote w:type="continuationSeparator" w:id="0">
    <w:p w14:paraId="2B036DFA" w14:textId="77777777" w:rsidR="004A1062" w:rsidRDefault="004A10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D1283" w14:textId="77777777" w:rsidR="00DE7E48" w:rsidRDefault="00DE7E4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E1586" w14:textId="77777777" w:rsidR="00DE7E48" w:rsidRDefault="00DE7E48">
    <w:pPr>
      <w:pStyle w:val="Header"/>
      <w:framePr w:wrap="auto" w:vAnchor="text" w:hAnchor="margin" w:xAlign="center" w:y="1"/>
      <w:widowControl/>
    </w:pPr>
  </w:p>
  <w:p w14:paraId="7BECB91A" w14:textId="77777777" w:rsidR="00DE7E48" w:rsidRDefault="00DE7E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16172533"/>
    <w:multiLevelType w:val="hybridMultilevel"/>
    <w:tmpl w:val="E18EBE58"/>
    <w:lvl w:ilvl="0" w:tplc="B3B6EEDA">
      <w:start w:val="1"/>
      <w:numFmt w:val="bullet"/>
      <w:lvlText w:val=""/>
      <w:lvlJc w:val="left"/>
      <w:pPr>
        <w:ind w:left="420" w:hanging="420"/>
      </w:pPr>
      <w:rPr>
        <w:rFonts w:ascii="Symbol" w:hAnsi="Symbol" w:hint="default"/>
        <w:lang w:val="x-none"/>
      </w:rPr>
    </w:lvl>
    <w:lvl w:ilvl="1" w:tplc="94B4423C">
      <w:start w:val="1"/>
      <w:numFmt w:val="bullet"/>
      <w:lvlText w:val="o"/>
      <w:lvlJc w:val="left"/>
      <w:pPr>
        <w:ind w:left="840" w:hanging="420"/>
      </w:pPr>
      <w:rPr>
        <w:rFonts w:ascii="Courier New" w:hAnsi="Courier New" w:cs="Courier New" w:hint="default"/>
      </w:rPr>
    </w:lvl>
    <w:lvl w:ilvl="2" w:tplc="041D0005">
      <w:start w:val="1"/>
      <w:numFmt w:val="bullet"/>
      <w:lvlText w:val=""/>
      <w:lvlJc w:val="left"/>
      <w:pPr>
        <w:ind w:left="1260" w:hanging="420"/>
      </w:pPr>
      <w:rPr>
        <w:rFonts w:ascii="Wingdings" w:hAnsi="Wingdings" w:hint="default"/>
      </w:rPr>
    </w:lvl>
    <w:lvl w:ilvl="3" w:tplc="EB06F990">
      <w:start w:val="1"/>
      <w:numFmt w:val="bullet"/>
      <w:lvlText w:val="-"/>
      <w:lvlJc w:val="left"/>
      <w:pPr>
        <w:ind w:left="1680" w:hanging="420"/>
      </w:pPr>
      <w:rPr>
        <w:rFonts w:ascii="Times New Roman" w:eastAsia="SimSun" w:hAnsi="Times New Roman" w:cs="Times New Roman" w:hint="default"/>
      </w:rPr>
    </w:lvl>
    <w:lvl w:ilvl="4" w:tplc="C4F69084">
      <w:start w:val="1"/>
      <w:numFmt w:val="bullet"/>
      <w:lvlText w:val="­"/>
      <w:lvlJc w:val="left"/>
      <w:pPr>
        <w:ind w:left="2100" w:hanging="420"/>
      </w:pPr>
      <w:rPr>
        <w:rFonts w:ascii="SimSun" w:eastAsia="SimSun" w:hAnsi="SimSun" w:hint="eastAsia"/>
      </w:rPr>
    </w:lvl>
    <w:lvl w:ilvl="5" w:tplc="C0A88D1C">
      <w:start w:val="1"/>
      <w:numFmt w:val="bullet"/>
      <w:lvlText w:val="-"/>
      <w:lvlJc w:val="left"/>
      <w:pPr>
        <w:ind w:left="2520" w:hanging="420"/>
      </w:pPr>
      <w:rPr>
        <w:rFonts w:ascii="Lucida Grande" w:hAnsi="Lucida Grande"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9"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6E702F"/>
    <w:multiLevelType w:val="hybridMultilevel"/>
    <w:tmpl w:val="1BA27842"/>
    <w:lvl w:ilvl="0" w:tplc="B3683824">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1" w15:restartNumberingAfterBreak="0">
    <w:nsid w:val="537E476B"/>
    <w:multiLevelType w:val="hybridMultilevel"/>
    <w:tmpl w:val="2CA8A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5775D02"/>
    <w:multiLevelType w:val="hybridMultilevel"/>
    <w:tmpl w:val="988E2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B397F09"/>
    <w:multiLevelType w:val="hybridMultilevel"/>
    <w:tmpl w:val="4E3E13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30"/>
  </w:num>
  <w:num w:numId="2">
    <w:abstractNumId w:val="17"/>
  </w:num>
  <w:num w:numId="3">
    <w:abstractNumId w:val="11"/>
  </w:num>
  <w:num w:numId="4">
    <w:abstractNumId w:val="25"/>
  </w:num>
  <w:num w:numId="5">
    <w:abstractNumId w:val="12"/>
  </w:num>
  <w:num w:numId="6">
    <w:abstractNumId w:val="22"/>
  </w:num>
  <w:num w:numId="7">
    <w:abstractNumId w:val="9"/>
  </w:num>
  <w:num w:numId="8">
    <w:abstractNumId w:val="2"/>
  </w:num>
  <w:num w:numId="9">
    <w:abstractNumId w:val="1"/>
  </w:num>
  <w:num w:numId="10">
    <w:abstractNumId w:val="0"/>
  </w:num>
  <w:num w:numId="11">
    <w:abstractNumId w:val="31"/>
  </w:num>
  <w:num w:numId="12">
    <w:abstractNumId w:val="4"/>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num>
  <w:num w:numId="15">
    <w:abstractNumId w:val="14"/>
  </w:num>
  <w:num w:numId="16">
    <w:abstractNumId w:val="28"/>
  </w:num>
  <w:num w:numId="17">
    <w:abstractNumId w:val="8"/>
  </w:num>
  <w:num w:numId="18">
    <w:abstractNumId w:val="15"/>
  </w:num>
  <w:num w:numId="19">
    <w:abstractNumId w:val="26"/>
  </w:num>
  <w:num w:numId="20">
    <w:abstractNumId w:val="6"/>
  </w:num>
  <w:num w:numId="21">
    <w:abstractNumId w:val="10"/>
  </w:num>
  <w:num w:numId="22">
    <w:abstractNumId w:val="16"/>
  </w:num>
  <w:num w:numId="23">
    <w:abstractNumId w:val="5"/>
  </w:num>
  <w:num w:numId="24">
    <w:abstractNumId w:val="19"/>
  </w:num>
  <w:num w:numId="25">
    <w:abstractNumId w:val="18"/>
  </w:num>
  <w:num w:numId="26">
    <w:abstractNumId w:val="13"/>
  </w:num>
  <w:num w:numId="27">
    <w:abstractNumId w:val="3"/>
  </w:num>
  <w:num w:numId="28">
    <w:abstractNumId w:val="20"/>
  </w:num>
  <w:num w:numId="29">
    <w:abstractNumId w:val="27"/>
  </w:num>
  <w:num w:numId="30">
    <w:abstractNumId w:val="7"/>
  </w:num>
  <w:num w:numId="31">
    <w:abstractNumId w:val="21"/>
  </w:num>
  <w:num w:numId="32">
    <w:abstractNumId w:val="24"/>
  </w:num>
  <w:num w:numId="33">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v2">
    <w15:presenceInfo w15:providerId="None" w15:userId="Intel-v2"/>
  </w15:person>
  <w15:person w15:author="Intel-v1">
    <w15:presenceInfo w15:providerId="None" w15:userId="Intel-v1"/>
  </w15:person>
  <w15:person w15:author="Intel">
    <w15:presenceInfo w15:providerId="None" w15:userId="Intel"/>
  </w15:person>
  <w15:person w15:author="QC-RAN2-109bis-e">
    <w15:presenceInfo w15:providerId="None" w15:userId="QC-RAN2-109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B44"/>
    <w:rsid w:val="00012EF8"/>
    <w:rsid w:val="00013D3D"/>
    <w:rsid w:val="00014266"/>
    <w:rsid w:val="00022E4A"/>
    <w:rsid w:val="000269EE"/>
    <w:rsid w:val="00044238"/>
    <w:rsid w:val="00050E62"/>
    <w:rsid w:val="000544D8"/>
    <w:rsid w:val="000559E1"/>
    <w:rsid w:val="00056E4E"/>
    <w:rsid w:val="00065743"/>
    <w:rsid w:val="000730C5"/>
    <w:rsid w:val="000736AB"/>
    <w:rsid w:val="00077780"/>
    <w:rsid w:val="00080945"/>
    <w:rsid w:val="0008213A"/>
    <w:rsid w:val="00085A12"/>
    <w:rsid w:val="00086EF4"/>
    <w:rsid w:val="00090819"/>
    <w:rsid w:val="00095EC4"/>
    <w:rsid w:val="00097122"/>
    <w:rsid w:val="000A008F"/>
    <w:rsid w:val="000A375D"/>
    <w:rsid w:val="000A6394"/>
    <w:rsid w:val="000B7FED"/>
    <w:rsid w:val="000C038A"/>
    <w:rsid w:val="000C0F94"/>
    <w:rsid w:val="000C1D46"/>
    <w:rsid w:val="000C231A"/>
    <w:rsid w:val="000C2790"/>
    <w:rsid w:val="000C49CF"/>
    <w:rsid w:val="000C4C95"/>
    <w:rsid w:val="000C6598"/>
    <w:rsid w:val="000C680C"/>
    <w:rsid w:val="000D0FFC"/>
    <w:rsid w:val="000E583C"/>
    <w:rsid w:val="0010065E"/>
    <w:rsid w:val="0010091D"/>
    <w:rsid w:val="00105687"/>
    <w:rsid w:val="00112084"/>
    <w:rsid w:val="00115B4A"/>
    <w:rsid w:val="00116A89"/>
    <w:rsid w:val="00116E87"/>
    <w:rsid w:val="001221CB"/>
    <w:rsid w:val="00124BD4"/>
    <w:rsid w:val="0013249B"/>
    <w:rsid w:val="00133AB2"/>
    <w:rsid w:val="001343D0"/>
    <w:rsid w:val="00141445"/>
    <w:rsid w:val="00141C0D"/>
    <w:rsid w:val="00145D43"/>
    <w:rsid w:val="00147AAD"/>
    <w:rsid w:val="00152D05"/>
    <w:rsid w:val="001539F2"/>
    <w:rsid w:val="00156589"/>
    <w:rsid w:val="00157B9D"/>
    <w:rsid w:val="00161744"/>
    <w:rsid w:val="00162E04"/>
    <w:rsid w:val="00166E7B"/>
    <w:rsid w:val="0016785A"/>
    <w:rsid w:val="00167BE2"/>
    <w:rsid w:val="00172418"/>
    <w:rsid w:val="00172A6A"/>
    <w:rsid w:val="00173FDF"/>
    <w:rsid w:val="00177A91"/>
    <w:rsid w:val="00184DC0"/>
    <w:rsid w:val="00192C46"/>
    <w:rsid w:val="001A08B3"/>
    <w:rsid w:val="001A7A1E"/>
    <w:rsid w:val="001A7B60"/>
    <w:rsid w:val="001B52F0"/>
    <w:rsid w:val="001B7A65"/>
    <w:rsid w:val="001C7B4B"/>
    <w:rsid w:val="001D5B49"/>
    <w:rsid w:val="001D63B6"/>
    <w:rsid w:val="001D6D09"/>
    <w:rsid w:val="001E27C8"/>
    <w:rsid w:val="001E3B1E"/>
    <w:rsid w:val="001E41F3"/>
    <w:rsid w:val="002067C1"/>
    <w:rsid w:val="00207622"/>
    <w:rsid w:val="00207948"/>
    <w:rsid w:val="00212986"/>
    <w:rsid w:val="00216FB2"/>
    <w:rsid w:val="0021784E"/>
    <w:rsid w:val="00222525"/>
    <w:rsid w:val="00223913"/>
    <w:rsid w:val="002315A5"/>
    <w:rsid w:val="00233439"/>
    <w:rsid w:val="00234A3C"/>
    <w:rsid w:val="00243E59"/>
    <w:rsid w:val="00247588"/>
    <w:rsid w:val="0025417E"/>
    <w:rsid w:val="0026004D"/>
    <w:rsid w:val="002631B0"/>
    <w:rsid w:val="002640DD"/>
    <w:rsid w:val="00266D3D"/>
    <w:rsid w:val="002705A3"/>
    <w:rsid w:val="00271C7C"/>
    <w:rsid w:val="00273CCC"/>
    <w:rsid w:val="00274C4C"/>
    <w:rsid w:val="00275D12"/>
    <w:rsid w:val="0027748E"/>
    <w:rsid w:val="00282CE7"/>
    <w:rsid w:val="00284FEB"/>
    <w:rsid w:val="00285BED"/>
    <w:rsid w:val="002860C4"/>
    <w:rsid w:val="00287AD6"/>
    <w:rsid w:val="00292741"/>
    <w:rsid w:val="00295AF3"/>
    <w:rsid w:val="00297AFA"/>
    <w:rsid w:val="002A0A97"/>
    <w:rsid w:val="002A0B5D"/>
    <w:rsid w:val="002A44AB"/>
    <w:rsid w:val="002A5D8E"/>
    <w:rsid w:val="002B44BF"/>
    <w:rsid w:val="002B5741"/>
    <w:rsid w:val="002C23B4"/>
    <w:rsid w:val="002C6987"/>
    <w:rsid w:val="002C782C"/>
    <w:rsid w:val="002D40DF"/>
    <w:rsid w:val="002D502E"/>
    <w:rsid w:val="002D7B74"/>
    <w:rsid w:val="002E0C2F"/>
    <w:rsid w:val="002E6CE4"/>
    <w:rsid w:val="002F04C5"/>
    <w:rsid w:val="002F0901"/>
    <w:rsid w:val="00301518"/>
    <w:rsid w:val="00305409"/>
    <w:rsid w:val="00310AA4"/>
    <w:rsid w:val="00316228"/>
    <w:rsid w:val="00332983"/>
    <w:rsid w:val="0033597E"/>
    <w:rsid w:val="00341520"/>
    <w:rsid w:val="00343AF7"/>
    <w:rsid w:val="00344119"/>
    <w:rsid w:val="00352158"/>
    <w:rsid w:val="0035730A"/>
    <w:rsid w:val="003603B6"/>
    <w:rsid w:val="003609EF"/>
    <w:rsid w:val="0036231A"/>
    <w:rsid w:val="00366915"/>
    <w:rsid w:val="00373DBD"/>
    <w:rsid w:val="003743E8"/>
    <w:rsid w:val="00374DD4"/>
    <w:rsid w:val="0039403B"/>
    <w:rsid w:val="00395CB9"/>
    <w:rsid w:val="0039646B"/>
    <w:rsid w:val="00397C65"/>
    <w:rsid w:val="003A6379"/>
    <w:rsid w:val="003B4915"/>
    <w:rsid w:val="003C5CEE"/>
    <w:rsid w:val="003C75D9"/>
    <w:rsid w:val="003E1A36"/>
    <w:rsid w:val="003E271D"/>
    <w:rsid w:val="003E6ABE"/>
    <w:rsid w:val="003F01AB"/>
    <w:rsid w:val="003F5336"/>
    <w:rsid w:val="0040128C"/>
    <w:rsid w:val="0040276B"/>
    <w:rsid w:val="00410371"/>
    <w:rsid w:val="004159FE"/>
    <w:rsid w:val="00415C39"/>
    <w:rsid w:val="00421ADD"/>
    <w:rsid w:val="00421B7A"/>
    <w:rsid w:val="00422654"/>
    <w:rsid w:val="004242F1"/>
    <w:rsid w:val="0042545A"/>
    <w:rsid w:val="0043070A"/>
    <w:rsid w:val="004337D8"/>
    <w:rsid w:val="00435859"/>
    <w:rsid w:val="00436453"/>
    <w:rsid w:val="0044019C"/>
    <w:rsid w:val="0044555C"/>
    <w:rsid w:val="00447391"/>
    <w:rsid w:val="004526E7"/>
    <w:rsid w:val="00453249"/>
    <w:rsid w:val="00457000"/>
    <w:rsid w:val="00465205"/>
    <w:rsid w:val="00467EFD"/>
    <w:rsid w:val="0047079F"/>
    <w:rsid w:val="00476BC0"/>
    <w:rsid w:val="0049336A"/>
    <w:rsid w:val="00495AF9"/>
    <w:rsid w:val="00496E5A"/>
    <w:rsid w:val="004A0C4B"/>
    <w:rsid w:val="004A1062"/>
    <w:rsid w:val="004A2FCF"/>
    <w:rsid w:val="004B75B7"/>
    <w:rsid w:val="004C3C8B"/>
    <w:rsid w:val="004C4B89"/>
    <w:rsid w:val="004C5C20"/>
    <w:rsid w:val="004E12CB"/>
    <w:rsid w:val="004E2CA9"/>
    <w:rsid w:val="004E33E9"/>
    <w:rsid w:val="004E3858"/>
    <w:rsid w:val="004E4256"/>
    <w:rsid w:val="004F2A16"/>
    <w:rsid w:val="004F6961"/>
    <w:rsid w:val="00506C22"/>
    <w:rsid w:val="005103B6"/>
    <w:rsid w:val="0051580D"/>
    <w:rsid w:val="005247EB"/>
    <w:rsid w:val="0052743F"/>
    <w:rsid w:val="005312DC"/>
    <w:rsid w:val="00534200"/>
    <w:rsid w:val="00540E83"/>
    <w:rsid w:val="00542087"/>
    <w:rsid w:val="00542501"/>
    <w:rsid w:val="00543575"/>
    <w:rsid w:val="00543BD1"/>
    <w:rsid w:val="00545E11"/>
    <w:rsid w:val="00547111"/>
    <w:rsid w:val="005535CA"/>
    <w:rsid w:val="005540F9"/>
    <w:rsid w:val="00562486"/>
    <w:rsid w:val="00563420"/>
    <w:rsid w:val="0056390F"/>
    <w:rsid w:val="00563F3A"/>
    <w:rsid w:val="00564A34"/>
    <w:rsid w:val="00566376"/>
    <w:rsid w:val="00566E11"/>
    <w:rsid w:val="00571097"/>
    <w:rsid w:val="00575699"/>
    <w:rsid w:val="00581FBD"/>
    <w:rsid w:val="00581FCE"/>
    <w:rsid w:val="00582C06"/>
    <w:rsid w:val="00587CCC"/>
    <w:rsid w:val="005903DD"/>
    <w:rsid w:val="00592856"/>
    <w:rsid w:val="00592D74"/>
    <w:rsid w:val="00595E82"/>
    <w:rsid w:val="005A417F"/>
    <w:rsid w:val="005A515E"/>
    <w:rsid w:val="005A72A8"/>
    <w:rsid w:val="005A779A"/>
    <w:rsid w:val="005B35DE"/>
    <w:rsid w:val="005B6F02"/>
    <w:rsid w:val="005C1F1C"/>
    <w:rsid w:val="005C39C2"/>
    <w:rsid w:val="005C755D"/>
    <w:rsid w:val="005D6201"/>
    <w:rsid w:val="005E2C44"/>
    <w:rsid w:val="005E4792"/>
    <w:rsid w:val="005F0A24"/>
    <w:rsid w:val="005F0EB8"/>
    <w:rsid w:val="005F0F16"/>
    <w:rsid w:val="00602CFA"/>
    <w:rsid w:val="0060414B"/>
    <w:rsid w:val="00605E17"/>
    <w:rsid w:val="00610B2B"/>
    <w:rsid w:val="006112D3"/>
    <w:rsid w:val="00614D58"/>
    <w:rsid w:val="00620F65"/>
    <w:rsid w:val="00621188"/>
    <w:rsid w:val="00622B05"/>
    <w:rsid w:val="0062330C"/>
    <w:rsid w:val="006257ED"/>
    <w:rsid w:val="006329F5"/>
    <w:rsid w:val="00635D8B"/>
    <w:rsid w:val="00642855"/>
    <w:rsid w:val="00642F46"/>
    <w:rsid w:val="00644CB6"/>
    <w:rsid w:val="00653F07"/>
    <w:rsid w:val="00654750"/>
    <w:rsid w:val="00654F79"/>
    <w:rsid w:val="0065732F"/>
    <w:rsid w:val="00663982"/>
    <w:rsid w:val="0066611F"/>
    <w:rsid w:val="00666173"/>
    <w:rsid w:val="006668BD"/>
    <w:rsid w:val="006701C0"/>
    <w:rsid w:val="006725F7"/>
    <w:rsid w:val="006756A4"/>
    <w:rsid w:val="00675E70"/>
    <w:rsid w:val="0069066A"/>
    <w:rsid w:val="00690E82"/>
    <w:rsid w:val="00692235"/>
    <w:rsid w:val="00695808"/>
    <w:rsid w:val="00695A3F"/>
    <w:rsid w:val="006A1A8A"/>
    <w:rsid w:val="006A58ED"/>
    <w:rsid w:val="006B00EC"/>
    <w:rsid w:val="006B1763"/>
    <w:rsid w:val="006B2A1C"/>
    <w:rsid w:val="006B46FB"/>
    <w:rsid w:val="006B4B59"/>
    <w:rsid w:val="006B795A"/>
    <w:rsid w:val="006C1706"/>
    <w:rsid w:val="006C1E7B"/>
    <w:rsid w:val="006C3CFF"/>
    <w:rsid w:val="006D4A54"/>
    <w:rsid w:val="006D5A0A"/>
    <w:rsid w:val="006D6251"/>
    <w:rsid w:val="006D6FE5"/>
    <w:rsid w:val="006D75BC"/>
    <w:rsid w:val="006E0CF6"/>
    <w:rsid w:val="006E1D71"/>
    <w:rsid w:val="006E21FB"/>
    <w:rsid w:val="006E55D2"/>
    <w:rsid w:val="006E5856"/>
    <w:rsid w:val="006E9CBD"/>
    <w:rsid w:val="0070447F"/>
    <w:rsid w:val="007045DB"/>
    <w:rsid w:val="007065B6"/>
    <w:rsid w:val="00707E97"/>
    <w:rsid w:val="0071035C"/>
    <w:rsid w:val="00714DEB"/>
    <w:rsid w:val="00715E4A"/>
    <w:rsid w:val="00717412"/>
    <w:rsid w:val="007306B1"/>
    <w:rsid w:val="00730A67"/>
    <w:rsid w:val="007320B7"/>
    <w:rsid w:val="00740D34"/>
    <w:rsid w:val="00741096"/>
    <w:rsid w:val="00741407"/>
    <w:rsid w:val="00741801"/>
    <w:rsid w:val="00741D53"/>
    <w:rsid w:val="007535E2"/>
    <w:rsid w:val="00753B33"/>
    <w:rsid w:val="007574AC"/>
    <w:rsid w:val="00773879"/>
    <w:rsid w:val="00775B0A"/>
    <w:rsid w:val="007760BF"/>
    <w:rsid w:val="007806A6"/>
    <w:rsid w:val="0079034D"/>
    <w:rsid w:val="00790ACC"/>
    <w:rsid w:val="00792342"/>
    <w:rsid w:val="00794E28"/>
    <w:rsid w:val="007977A8"/>
    <w:rsid w:val="007A0BF1"/>
    <w:rsid w:val="007A3BA1"/>
    <w:rsid w:val="007A46B6"/>
    <w:rsid w:val="007A67CF"/>
    <w:rsid w:val="007A79FF"/>
    <w:rsid w:val="007B0E90"/>
    <w:rsid w:val="007B512A"/>
    <w:rsid w:val="007B6608"/>
    <w:rsid w:val="007C0D76"/>
    <w:rsid w:val="007C1229"/>
    <w:rsid w:val="007C2097"/>
    <w:rsid w:val="007C763F"/>
    <w:rsid w:val="007D1362"/>
    <w:rsid w:val="007D272E"/>
    <w:rsid w:val="007D3DD1"/>
    <w:rsid w:val="007D68F9"/>
    <w:rsid w:val="007D6A07"/>
    <w:rsid w:val="007E0641"/>
    <w:rsid w:val="007E3EB9"/>
    <w:rsid w:val="007E7FB0"/>
    <w:rsid w:val="007F01B6"/>
    <w:rsid w:val="007F2CCB"/>
    <w:rsid w:val="007F7259"/>
    <w:rsid w:val="007F7FDD"/>
    <w:rsid w:val="00801DCF"/>
    <w:rsid w:val="00801EA3"/>
    <w:rsid w:val="008040A8"/>
    <w:rsid w:val="008048DD"/>
    <w:rsid w:val="008057DC"/>
    <w:rsid w:val="00806F35"/>
    <w:rsid w:val="00814FC5"/>
    <w:rsid w:val="008160C2"/>
    <w:rsid w:val="00816210"/>
    <w:rsid w:val="008279FA"/>
    <w:rsid w:val="00833925"/>
    <w:rsid w:val="008440ED"/>
    <w:rsid w:val="00852B96"/>
    <w:rsid w:val="00854721"/>
    <w:rsid w:val="00854CAB"/>
    <w:rsid w:val="008552E3"/>
    <w:rsid w:val="00856BE9"/>
    <w:rsid w:val="00860F51"/>
    <w:rsid w:val="0086155F"/>
    <w:rsid w:val="008621E0"/>
    <w:rsid w:val="008626E7"/>
    <w:rsid w:val="008640EA"/>
    <w:rsid w:val="00866EF5"/>
    <w:rsid w:val="00866F9A"/>
    <w:rsid w:val="00867A4C"/>
    <w:rsid w:val="00870D21"/>
    <w:rsid w:val="00870EE7"/>
    <w:rsid w:val="008736D7"/>
    <w:rsid w:val="0087573E"/>
    <w:rsid w:val="008806CF"/>
    <w:rsid w:val="008863B9"/>
    <w:rsid w:val="008908E1"/>
    <w:rsid w:val="0089462B"/>
    <w:rsid w:val="008A45A6"/>
    <w:rsid w:val="008B14E6"/>
    <w:rsid w:val="008B2714"/>
    <w:rsid w:val="008B75F3"/>
    <w:rsid w:val="008C14C7"/>
    <w:rsid w:val="008C45B7"/>
    <w:rsid w:val="008C7112"/>
    <w:rsid w:val="008D2207"/>
    <w:rsid w:val="008D4950"/>
    <w:rsid w:val="008E2E57"/>
    <w:rsid w:val="008E3F8A"/>
    <w:rsid w:val="008E7367"/>
    <w:rsid w:val="008F686C"/>
    <w:rsid w:val="00902DF5"/>
    <w:rsid w:val="00904297"/>
    <w:rsid w:val="009073B7"/>
    <w:rsid w:val="00907D33"/>
    <w:rsid w:val="0091034E"/>
    <w:rsid w:val="009111F0"/>
    <w:rsid w:val="009148DE"/>
    <w:rsid w:val="0091647C"/>
    <w:rsid w:val="00916D62"/>
    <w:rsid w:val="00921106"/>
    <w:rsid w:val="009231E5"/>
    <w:rsid w:val="00923E63"/>
    <w:rsid w:val="00924813"/>
    <w:rsid w:val="00924BB1"/>
    <w:rsid w:val="009303B6"/>
    <w:rsid w:val="00930D6E"/>
    <w:rsid w:val="00933746"/>
    <w:rsid w:val="00933C34"/>
    <w:rsid w:val="009369EC"/>
    <w:rsid w:val="00941E30"/>
    <w:rsid w:val="00943B60"/>
    <w:rsid w:val="0094711A"/>
    <w:rsid w:val="00951BE6"/>
    <w:rsid w:val="00954522"/>
    <w:rsid w:val="009579AF"/>
    <w:rsid w:val="00965A34"/>
    <w:rsid w:val="0096686E"/>
    <w:rsid w:val="00971F0D"/>
    <w:rsid w:val="009772C1"/>
    <w:rsid w:val="009777D9"/>
    <w:rsid w:val="0098239B"/>
    <w:rsid w:val="00983D8B"/>
    <w:rsid w:val="00986007"/>
    <w:rsid w:val="00991B88"/>
    <w:rsid w:val="009925BB"/>
    <w:rsid w:val="00994850"/>
    <w:rsid w:val="009A028C"/>
    <w:rsid w:val="009A3D18"/>
    <w:rsid w:val="009A5753"/>
    <w:rsid w:val="009A579D"/>
    <w:rsid w:val="009A6F59"/>
    <w:rsid w:val="009B02B2"/>
    <w:rsid w:val="009B038F"/>
    <w:rsid w:val="009B05EB"/>
    <w:rsid w:val="009B3B09"/>
    <w:rsid w:val="009B6C61"/>
    <w:rsid w:val="009B7A81"/>
    <w:rsid w:val="009C0481"/>
    <w:rsid w:val="009C09C0"/>
    <w:rsid w:val="009D69FD"/>
    <w:rsid w:val="009D7F3C"/>
    <w:rsid w:val="009E04EA"/>
    <w:rsid w:val="009E3297"/>
    <w:rsid w:val="009E70F9"/>
    <w:rsid w:val="009F12A1"/>
    <w:rsid w:val="009F2AC5"/>
    <w:rsid w:val="009F4CF3"/>
    <w:rsid w:val="009F5D4B"/>
    <w:rsid w:val="009F734F"/>
    <w:rsid w:val="009F78BB"/>
    <w:rsid w:val="00A01715"/>
    <w:rsid w:val="00A04FC8"/>
    <w:rsid w:val="00A1499D"/>
    <w:rsid w:val="00A165F7"/>
    <w:rsid w:val="00A1725F"/>
    <w:rsid w:val="00A17E16"/>
    <w:rsid w:val="00A21D0F"/>
    <w:rsid w:val="00A246B6"/>
    <w:rsid w:val="00A256A7"/>
    <w:rsid w:val="00A26F9F"/>
    <w:rsid w:val="00A31A61"/>
    <w:rsid w:val="00A32CB4"/>
    <w:rsid w:val="00A41DF7"/>
    <w:rsid w:val="00A41F87"/>
    <w:rsid w:val="00A45033"/>
    <w:rsid w:val="00A47E70"/>
    <w:rsid w:val="00A50CF0"/>
    <w:rsid w:val="00A517C8"/>
    <w:rsid w:val="00A55C94"/>
    <w:rsid w:val="00A620BC"/>
    <w:rsid w:val="00A65338"/>
    <w:rsid w:val="00A674B6"/>
    <w:rsid w:val="00A67BB3"/>
    <w:rsid w:val="00A7179F"/>
    <w:rsid w:val="00A71C15"/>
    <w:rsid w:val="00A75CEA"/>
    <w:rsid w:val="00A7671C"/>
    <w:rsid w:val="00A81205"/>
    <w:rsid w:val="00A81E79"/>
    <w:rsid w:val="00A8681F"/>
    <w:rsid w:val="00A87431"/>
    <w:rsid w:val="00A877D4"/>
    <w:rsid w:val="00A92D66"/>
    <w:rsid w:val="00A95937"/>
    <w:rsid w:val="00A95A1A"/>
    <w:rsid w:val="00A97E7B"/>
    <w:rsid w:val="00AA18A4"/>
    <w:rsid w:val="00AA2CBC"/>
    <w:rsid w:val="00AA7C1B"/>
    <w:rsid w:val="00AB1475"/>
    <w:rsid w:val="00AB2375"/>
    <w:rsid w:val="00AB436E"/>
    <w:rsid w:val="00AB62C9"/>
    <w:rsid w:val="00AB736B"/>
    <w:rsid w:val="00AC0A0D"/>
    <w:rsid w:val="00AC463A"/>
    <w:rsid w:val="00AC5820"/>
    <w:rsid w:val="00AD0779"/>
    <w:rsid w:val="00AD1551"/>
    <w:rsid w:val="00AD1CD8"/>
    <w:rsid w:val="00AD32FA"/>
    <w:rsid w:val="00AD36C7"/>
    <w:rsid w:val="00AE21FA"/>
    <w:rsid w:val="00AE7AEF"/>
    <w:rsid w:val="00AF016C"/>
    <w:rsid w:val="00AF140B"/>
    <w:rsid w:val="00B0242D"/>
    <w:rsid w:val="00B135FA"/>
    <w:rsid w:val="00B13A69"/>
    <w:rsid w:val="00B238CD"/>
    <w:rsid w:val="00B258BB"/>
    <w:rsid w:val="00B277D0"/>
    <w:rsid w:val="00B303CA"/>
    <w:rsid w:val="00B3372B"/>
    <w:rsid w:val="00B37B41"/>
    <w:rsid w:val="00B403C9"/>
    <w:rsid w:val="00B43383"/>
    <w:rsid w:val="00B54F0E"/>
    <w:rsid w:val="00B559B3"/>
    <w:rsid w:val="00B5702E"/>
    <w:rsid w:val="00B608B8"/>
    <w:rsid w:val="00B61831"/>
    <w:rsid w:val="00B61D78"/>
    <w:rsid w:val="00B64043"/>
    <w:rsid w:val="00B67B97"/>
    <w:rsid w:val="00B80D5D"/>
    <w:rsid w:val="00B8192E"/>
    <w:rsid w:val="00B8308F"/>
    <w:rsid w:val="00B91F59"/>
    <w:rsid w:val="00B968C8"/>
    <w:rsid w:val="00BA041D"/>
    <w:rsid w:val="00BA0B5D"/>
    <w:rsid w:val="00BA1C8D"/>
    <w:rsid w:val="00BA3EC5"/>
    <w:rsid w:val="00BA51D9"/>
    <w:rsid w:val="00BA6F3F"/>
    <w:rsid w:val="00BB5DFC"/>
    <w:rsid w:val="00BC0089"/>
    <w:rsid w:val="00BC30AF"/>
    <w:rsid w:val="00BC544E"/>
    <w:rsid w:val="00BD279D"/>
    <w:rsid w:val="00BD6BB8"/>
    <w:rsid w:val="00BE2339"/>
    <w:rsid w:val="00BE42BE"/>
    <w:rsid w:val="00BE6D1E"/>
    <w:rsid w:val="00BF1AC1"/>
    <w:rsid w:val="00BF3B20"/>
    <w:rsid w:val="00C005F4"/>
    <w:rsid w:val="00C10C66"/>
    <w:rsid w:val="00C15AD0"/>
    <w:rsid w:val="00C1667F"/>
    <w:rsid w:val="00C16F57"/>
    <w:rsid w:val="00C17088"/>
    <w:rsid w:val="00C215BC"/>
    <w:rsid w:val="00C22E75"/>
    <w:rsid w:val="00C30A29"/>
    <w:rsid w:val="00C33816"/>
    <w:rsid w:val="00C41B07"/>
    <w:rsid w:val="00C45F04"/>
    <w:rsid w:val="00C52289"/>
    <w:rsid w:val="00C563A6"/>
    <w:rsid w:val="00C56757"/>
    <w:rsid w:val="00C56DE9"/>
    <w:rsid w:val="00C579F5"/>
    <w:rsid w:val="00C62FCF"/>
    <w:rsid w:val="00C635B0"/>
    <w:rsid w:val="00C66BA2"/>
    <w:rsid w:val="00C702FD"/>
    <w:rsid w:val="00C72F4C"/>
    <w:rsid w:val="00C77CE6"/>
    <w:rsid w:val="00C81D8F"/>
    <w:rsid w:val="00C95985"/>
    <w:rsid w:val="00CA0339"/>
    <w:rsid w:val="00CC2C2F"/>
    <w:rsid w:val="00CC4217"/>
    <w:rsid w:val="00CC5026"/>
    <w:rsid w:val="00CC68D0"/>
    <w:rsid w:val="00CC6A4D"/>
    <w:rsid w:val="00CD5EC5"/>
    <w:rsid w:val="00CD771C"/>
    <w:rsid w:val="00CE2F68"/>
    <w:rsid w:val="00CE3605"/>
    <w:rsid w:val="00CE532F"/>
    <w:rsid w:val="00CF2717"/>
    <w:rsid w:val="00D036E4"/>
    <w:rsid w:val="00D03F9A"/>
    <w:rsid w:val="00D06D51"/>
    <w:rsid w:val="00D116B9"/>
    <w:rsid w:val="00D141E9"/>
    <w:rsid w:val="00D14F1C"/>
    <w:rsid w:val="00D15908"/>
    <w:rsid w:val="00D24991"/>
    <w:rsid w:val="00D262F7"/>
    <w:rsid w:val="00D27190"/>
    <w:rsid w:val="00D364B1"/>
    <w:rsid w:val="00D3730C"/>
    <w:rsid w:val="00D415D1"/>
    <w:rsid w:val="00D50255"/>
    <w:rsid w:val="00D5338E"/>
    <w:rsid w:val="00D617E2"/>
    <w:rsid w:val="00D62F2D"/>
    <w:rsid w:val="00D66520"/>
    <w:rsid w:val="00D66941"/>
    <w:rsid w:val="00D7166A"/>
    <w:rsid w:val="00D748E3"/>
    <w:rsid w:val="00D7650A"/>
    <w:rsid w:val="00D80015"/>
    <w:rsid w:val="00D91B69"/>
    <w:rsid w:val="00D91BAD"/>
    <w:rsid w:val="00D940A9"/>
    <w:rsid w:val="00D94DD9"/>
    <w:rsid w:val="00DA7C98"/>
    <w:rsid w:val="00DB0213"/>
    <w:rsid w:val="00DB60BE"/>
    <w:rsid w:val="00DB63F6"/>
    <w:rsid w:val="00DB6F3B"/>
    <w:rsid w:val="00DC1E0E"/>
    <w:rsid w:val="00DC2F0B"/>
    <w:rsid w:val="00DD01CB"/>
    <w:rsid w:val="00DD454E"/>
    <w:rsid w:val="00DE20E8"/>
    <w:rsid w:val="00DE34CF"/>
    <w:rsid w:val="00DE36DC"/>
    <w:rsid w:val="00DE7E48"/>
    <w:rsid w:val="00DF249A"/>
    <w:rsid w:val="00DF2F25"/>
    <w:rsid w:val="00E00DCB"/>
    <w:rsid w:val="00E02596"/>
    <w:rsid w:val="00E03B79"/>
    <w:rsid w:val="00E12D2C"/>
    <w:rsid w:val="00E13B3C"/>
    <w:rsid w:val="00E13F3D"/>
    <w:rsid w:val="00E16784"/>
    <w:rsid w:val="00E23E9E"/>
    <w:rsid w:val="00E31A7E"/>
    <w:rsid w:val="00E34898"/>
    <w:rsid w:val="00E36D89"/>
    <w:rsid w:val="00E416D5"/>
    <w:rsid w:val="00E4639A"/>
    <w:rsid w:val="00E502F7"/>
    <w:rsid w:val="00E514DA"/>
    <w:rsid w:val="00E57350"/>
    <w:rsid w:val="00E6137B"/>
    <w:rsid w:val="00E703D2"/>
    <w:rsid w:val="00E70ECA"/>
    <w:rsid w:val="00E76622"/>
    <w:rsid w:val="00E8356B"/>
    <w:rsid w:val="00E84CFA"/>
    <w:rsid w:val="00E87DD8"/>
    <w:rsid w:val="00E93CC2"/>
    <w:rsid w:val="00E93EEA"/>
    <w:rsid w:val="00E940D7"/>
    <w:rsid w:val="00E955F1"/>
    <w:rsid w:val="00E96AFF"/>
    <w:rsid w:val="00EA6A79"/>
    <w:rsid w:val="00EB09B7"/>
    <w:rsid w:val="00EB3562"/>
    <w:rsid w:val="00EB5A81"/>
    <w:rsid w:val="00EC3309"/>
    <w:rsid w:val="00ED5356"/>
    <w:rsid w:val="00ED74FE"/>
    <w:rsid w:val="00EE273E"/>
    <w:rsid w:val="00EE7D7C"/>
    <w:rsid w:val="00EF29B5"/>
    <w:rsid w:val="00F12E76"/>
    <w:rsid w:val="00F1689F"/>
    <w:rsid w:val="00F172D3"/>
    <w:rsid w:val="00F25D98"/>
    <w:rsid w:val="00F300FB"/>
    <w:rsid w:val="00F30AB4"/>
    <w:rsid w:val="00F3735D"/>
    <w:rsid w:val="00F413C8"/>
    <w:rsid w:val="00F42930"/>
    <w:rsid w:val="00F518A4"/>
    <w:rsid w:val="00F527DB"/>
    <w:rsid w:val="00F5360E"/>
    <w:rsid w:val="00F54F37"/>
    <w:rsid w:val="00F56118"/>
    <w:rsid w:val="00F61990"/>
    <w:rsid w:val="00F61EF9"/>
    <w:rsid w:val="00F62384"/>
    <w:rsid w:val="00F70141"/>
    <w:rsid w:val="00F71EDD"/>
    <w:rsid w:val="00F7326B"/>
    <w:rsid w:val="00F74F40"/>
    <w:rsid w:val="00F83C2C"/>
    <w:rsid w:val="00F86183"/>
    <w:rsid w:val="00F879B7"/>
    <w:rsid w:val="00F912E8"/>
    <w:rsid w:val="00F92FE8"/>
    <w:rsid w:val="00F94CDE"/>
    <w:rsid w:val="00F979F1"/>
    <w:rsid w:val="00FA36F0"/>
    <w:rsid w:val="00FB3176"/>
    <w:rsid w:val="00FB4DA6"/>
    <w:rsid w:val="00FB6386"/>
    <w:rsid w:val="00FC00E7"/>
    <w:rsid w:val="00FC20BA"/>
    <w:rsid w:val="00FC4599"/>
    <w:rsid w:val="00FD613A"/>
    <w:rsid w:val="00FE1B5C"/>
    <w:rsid w:val="00FE2D4A"/>
    <w:rsid w:val="00FF1A70"/>
    <w:rsid w:val="00FF22EB"/>
    <w:rsid w:val="00FF58F8"/>
    <w:rsid w:val="19AB72BA"/>
    <w:rsid w:val="31B0D3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C08B0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link w:val="Heading2"/>
    <w:rsid w:val="0062330C"/>
    <w:rPr>
      <w:rFonts w:ascii="Arial" w:hAnsi="Arial"/>
      <w:sz w:val="32"/>
      <w:lang w:val="en-GB" w:eastAsia="en-US"/>
    </w:rPr>
  </w:style>
  <w:style w:type="character" w:customStyle="1" w:styleId="Heading3Char">
    <w:name w:val="Heading 3 Char"/>
    <w:link w:val="Heading3"/>
    <w:rsid w:val="0062330C"/>
    <w:rPr>
      <w:rFonts w:ascii="Arial" w:hAnsi="Arial"/>
      <w:sz w:val="28"/>
      <w:lang w:val="en-GB" w:eastAsia="en-US"/>
    </w:rPr>
  </w:style>
  <w:style w:type="character" w:customStyle="1" w:styleId="H6Char">
    <w:name w:val="H6 Char"/>
    <w:link w:val="H6"/>
    <w:rsid w:val="0062330C"/>
    <w:rPr>
      <w:rFonts w:ascii="Arial" w:hAnsi="Arial"/>
      <w:lang w:val="en-GB" w:eastAsia="en-US"/>
    </w:rPr>
  </w:style>
  <w:style w:type="character" w:customStyle="1" w:styleId="BalloonTextChar">
    <w:name w:val="Balloon Text Char"/>
    <w:link w:val="BalloonText"/>
    <w:rsid w:val="0062330C"/>
    <w:rPr>
      <w:rFonts w:ascii="Tahoma" w:hAnsi="Tahoma" w:cs="Tahoma"/>
      <w:sz w:val="16"/>
      <w:szCs w:val="16"/>
      <w:lang w:val="en-GB" w:eastAsia="en-US"/>
    </w:rPr>
  </w:style>
  <w:style w:type="character" w:customStyle="1" w:styleId="TALChar">
    <w:name w:val="TAL Char"/>
    <w:link w:val="TAL"/>
    <w:rsid w:val="0062330C"/>
    <w:rPr>
      <w:rFonts w:ascii="Arial" w:hAnsi="Arial"/>
      <w:sz w:val="18"/>
      <w:lang w:val="en-GB" w:eastAsia="en-US"/>
    </w:rPr>
  </w:style>
  <w:style w:type="character" w:customStyle="1" w:styleId="TACChar">
    <w:name w:val="TAC Char"/>
    <w:link w:val="TAC"/>
    <w:rsid w:val="0062330C"/>
    <w:rPr>
      <w:rFonts w:ascii="Arial" w:hAnsi="Arial"/>
      <w:sz w:val="18"/>
      <w:lang w:val="en-GB" w:eastAsia="en-US"/>
    </w:rPr>
  </w:style>
  <w:style w:type="character" w:customStyle="1" w:styleId="TAHCar">
    <w:name w:val="TAH Car"/>
    <w:link w:val="TAH"/>
    <w:locked/>
    <w:rsid w:val="0062330C"/>
    <w:rPr>
      <w:rFonts w:ascii="Arial" w:hAnsi="Arial"/>
      <w:b/>
      <w:sz w:val="18"/>
      <w:lang w:val="en-GB" w:eastAsia="en-US"/>
    </w:rPr>
  </w:style>
  <w:style w:type="character" w:customStyle="1" w:styleId="EXChar">
    <w:name w:val="EX Char"/>
    <w:link w:val="EX"/>
    <w:locked/>
    <w:rsid w:val="0062330C"/>
    <w:rPr>
      <w:rFonts w:ascii="Times New Roman" w:hAnsi="Times New Roman"/>
      <w:lang w:val="en-GB" w:eastAsia="en-US"/>
    </w:rPr>
  </w:style>
  <w:style w:type="character" w:customStyle="1" w:styleId="B1Zchn">
    <w:name w:val="B1 Zchn"/>
    <w:link w:val="B1"/>
    <w:rsid w:val="0062330C"/>
    <w:rPr>
      <w:rFonts w:ascii="Times New Roman" w:hAnsi="Times New Roman"/>
      <w:lang w:val="en-GB" w:eastAsia="en-US"/>
    </w:rPr>
  </w:style>
  <w:style w:type="character" w:customStyle="1" w:styleId="EditorsNoteChar">
    <w:name w:val="Editor's Note Char"/>
    <w:link w:val="EditorsNote"/>
    <w:rsid w:val="0062330C"/>
    <w:rPr>
      <w:rFonts w:ascii="Times New Roman" w:hAnsi="Times New Roman"/>
      <w:color w:val="FF0000"/>
      <w:lang w:val="en-GB" w:eastAsia="en-US"/>
    </w:rPr>
  </w:style>
  <w:style w:type="character" w:customStyle="1" w:styleId="THChar">
    <w:name w:val="TH Char"/>
    <w:link w:val="TH"/>
    <w:qFormat/>
    <w:rsid w:val="0062330C"/>
    <w:rPr>
      <w:rFonts w:ascii="Arial" w:hAnsi="Arial"/>
      <w:b/>
      <w:lang w:val="en-GB" w:eastAsia="en-US"/>
    </w:rPr>
  </w:style>
  <w:style w:type="character" w:customStyle="1" w:styleId="TFChar">
    <w:name w:val="TF Char"/>
    <w:link w:val="TF"/>
    <w:rsid w:val="0062330C"/>
    <w:rPr>
      <w:rFonts w:ascii="Arial" w:hAnsi="Arial"/>
      <w:b/>
      <w:lang w:val="en-GB" w:eastAsia="en-US"/>
    </w:rPr>
  </w:style>
  <w:style w:type="character" w:customStyle="1" w:styleId="B2Car">
    <w:name w:val="B2 Car"/>
    <w:link w:val="B2"/>
    <w:rsid w:val="0062330C"/>
    <w:rPr>
      <w:rFonts w:ascii="Times New Roman" w:hAnsi="Times New Roman"/>
      <w:lang w:val="en-GB" w:eastAsia="en-US"/>
    </w:rPr>
  </w:style>
  <w:style w:type="character" w:customStyle="1" w:styleId="B3Char">
    <w:name w:val="B3 Char"/>
    <w:link w:val="B3"/>
    <w:rsid w:val="0062330C"/>
    <w:rPr>
      <w:rFonts w:ascii="Times New Roman" w:hAnsi="Times New Roman"/>
      <w:lang w:val="en-GB" w:eastAsia="en-US"/>
    </w:rPr>
  </w:style>
  <w:style w:type="character" w:customStyle="1" w:styleId="B4Char">
    <w:name w:val="B4 Char"/>
    <w:link w:val="B4"/>
    <w:qFormat/>
    <w:rsid w:val="0062330C"/>
    <w:rPr>
      <w:rFonts w:ascii="Times New Roman" w:hAnsi="Times New Roman"/>
      <w:lang w:val="en-GB" w:eastAsia="en-US"/>
    </w:rPr>
  </w:style>
  <w:style w:type="character" w:customStyle="1" w:styleId="TALCar">
    <w:name w:val="TAL Car"/>
    <w:rsid w:val="0062330C"/>
    <w:rPr>
      <w:rFonts w:ascii="Arial" w:hAnsi="Arial"/>
      <w:sz w:val="18"/>
      <w:lang w:eastAsia="en-US"/>
    </w:rPr>
  </w:style>
  <w:style w:type="paragraph" w:customStyle="1" w:styleId="Note">
    <w:name w:val="Note"/>
    <w:basedOn w:val="Normal"/>
    <w:rsid w:val="0062330C"/>
    <w:pPr>
      <w:overflowPunct w:val="0"/>
      <w:autoSpaceDE w:val="0"/>
      <w:autoSpaceDN w:val="0"/>
      <w:adjustRightInd w:val="0"/>
      <w:spacing w:after="120"/>
      <w:ind w:left="1134" w:hanging="567"/>
      <w:textAlignment w:val="baseline"/>
    </w:pPr>
    <w:rPr>
      <w:szCs w:val="22"/>
      <w:lang w:eastAsia="ja-JP"/>
    </w:rPr>
  </w:style>
  <w:style w:type="paragraph" w:styleId="Revision">
    <w:name w:val="Revision"/>
    <w:hidden/>
    <w:uiPriority w:val="99"/>
    <w:semiHidden/>
    <w:rsid w:val="0062330C"/>
    <w:rPr>
      <w:rFonts w:ascii="Times New Roman" w:eastAsia="MS Mincho" w:hAnsi="Times New Roman"/>
      <w:lang w:val="en-GB" w:eastAsia="en-US"/>
    </w:rPr>
  </w:style>
  <w:style w:type="character" w:customStyle="1" w:styleId="Heading4Char">
    <w:name w:val="Heading 4 Char"/>
    <w:basedOn w:val="DefaultParagraphFont"/>
    <w:link w:val="Heading4"/>
    <w:rsid w:val="0062330C"/>
    <w:rPr>
      <w:rFonts w:ascii="Arial" w:hAnsi="Arial"/>
      <w:sz w:val="24"/>
      <w:lang w:val="en-GB" w:eastAsia="en-US"/>
    </w:rPr>
  </w:style>
  <w:style w:type="character" w:customStyle="1" w:styleId="Heading5Char">
    <w:name w:val="Heading 5 Char"/>
    <w:basedOn w:val="DefaultParagraphFont"/>
    <w:link w:val="Heading5"/>
    <w:rsid w:val="0062330C"/>
    <w:rPr>
      <w:rFonts w:ascii="Arial" w:hAnsi="Arial"/>
      <w:sz w:val="22"/>
      <w:lang w:val="en-GB" w:eastAsia="en-US"/>
    </w:rPr>
  </w:style>
  <w:style w:type="character" w:customStyle="1" w:styleId="B1Char">
    <w:name w:val="B1 Char"/>
    <w:locked/>
    <w:rsid w:val="00986007"/>
    <w:rPr>
      <w:color w:val="000000"/>
      <w:lang w:eastAsia="ja-JP"/>
    </w:rPr>
  </w:style>
  <w:style w:type="character" w:customStyle="1" w:styleId="B2Char">
    <w:name w:val="B2 Char"/>
    <w:rsid w:val="00986007"/>
    <w:rPr>
      <w:color w:val="000000"/>
      <w:lang w:eastAsia="ja-JP"/>
    </w:rPr>
  </w:style>
  <w:style w:type="paragraph" w:customStyle="1" w:styleId="Agreement">
    <w:name w:val="Agreement"/>
    <w:basedOn w:val="Normal"/>
    <w:next w:val="Normal"/>
    <w:qFormat/>
    <w:rsid w:val="00007B44"/>
    <w:pPr>
      <w:numPr>
        <w:numId w:val="29"/>
      </w:numPr>
      <w:spacing w:before="60" w:after="0"/>
    </w:pPr>
    <w:rPr>
      <w:rFonts w:ascii="Arial" w:eastAsia="MS Mincho" w:hAnsi="Arial"/>
      <w:b/>
      <w:szCs w:val="24"/>
      <w:lang w:eastAsia="en-GB"/>
    </w:rPr>
  </w:style>
  <w:style w:type="paragraph" w:styleId="ListParagraph">
    <w:name w:val="List Paragraph"/>
    <w:aliases w:val="- Bullets,?? ??,?????,????,Lista1,列出段落1,中等深浅网格 1 - 着色 21,列表段落,¥¡¡¡¡ì¬º¥¹¥È¶ÎÂä,ÁÐ³ö¶ÎÂä,列表段落1,—ño’i—Ž,¥ê¥¹¥È¶ÎÂä,リスト段落,목록 단락,1st level - Bullet List Paragraph,Lettre d'introduction,Paragrafo elenco,Normal bullet 2,Bullet list,목록단락"/>
    <w:basedOn w:val="Normal"/>
    <w:link w:val="ListParagraphChar"/>
    <w:uiPriority w:val="34"/>
    <w:qFormat/>
    <w:rsid w:val="008E7367"/>
    <w:pPr>
      <w:spacing w:after="0"/>
      <w:ind w:leftChars="400" w:left="840"/>
    </w:pPr>
    <w:rPr>
      <w:rFonts w:ascii="Times" w:eastAsia="Batang" w:hAnsi="Times"/>
      <w:szCs w:val="24"/>
      <w:lang w:eastAsia="x-none"/>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リスト段落 Char,목록 단락 Char,Lettre d'introduction Char"/>
    <w:link w:val="ListParagraph"/>
    <w:uiPriority w:val="34"/>
    <w:qFormat/>
    <w:rsid w:val="008E7367"/>
    <w:rPr>
      <w:rFonts w:ascii="Times" w:eastAsia="Batang" w:hAnsi="Times"/>
      <w:szCs w:val="24"/>
      <w:lang w:val="en-GB" w:eastAsia="x-none"/>
    </w:rPr>
  </w:style>
  <w:style w:type="character" w:customStyle="1" w:styleId="CommentTextChar">
    <w:name w:val="Comment Text Char"/>
    <w:basedOn w:val="DefaultParagraphFont"/>
    <w:link w:val="CommentText"/>
    <w:uiPriority w:val="99"/>
    <w:qFormat/>
    <w:rsid w:val="00CA0339"/>
    <w:rPr>
      <w:rFonts w:ascii="Times New Roman" w:hAnsi="Times New Roman"/>
      <w:lang w:val="en-GB" w:eastAsia="en-US"/>
    </w:rPr>
  </w:style>
  <w:style w:type="character" w:customStyle="1" w:styleId="NOChar">
    <w:name w:val="NO Char"/>
    <w:link w:val="NO"/>
    <w:qFormat/>
    <w:rsid w:val="00397C65"/>
    <w:rPr>
      <w:rFonts w:ascii="Times New Roman" w:hAnsi="Times New Roman"/>
      <w:lang w:val="en-GB" w:eastAsia="en-US"/>
    </w:rPr>
  </w:style>
  <w:style w:type="character" w:customStyle="1" w:styleId="CRCoverPageZchn">
    <w:name w:val="CR Cover Page Zchn"/>
    <w:link w:val="CRCoverPage"/>
    <w:locked/>
    <w:rsid w:val="00730A67"/>
    <w:rPr>
      <w:rFonts w:ascii="Arial" w:hAnsi="Arial"/>
      <w:lang w:val="en-GB" w:eastAsia="en-US"/>
    </w:rPr>
  </w:style>
  <w:style w:type="paragraph" w:styleId="NormalWeb">
    <w:name w:val="Normal (Web)"/>
    <w:basedOn w:val="Normal"/>
    <w:uiPriority w:val="99"/>
    <w:unhideWhenUsed/>
    <w:rsid w:val="00B61D78"/>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F7269E-4437-4267-BAB0-D24132D6E432}">
  <ds:schemaRefs>
    <ds:schemaRef ds:uri="http://schemas.microsoft.com/sharepoint/v3/contenttype/forms"/>
  </ds:schemaRefs>
</ds:datastoreItem>
</file>

<file path=customXml/itemProps2.xml><?xml version="1.0" encoding="utf-8"?>
<ds:datastoreItem xmlns:ds="http://schemas.openxmlformats.org/officeDocument/2006/customXml" ds:itemID="{A01E4AA3-E475-48DA-A3E8-868ED10F5AB6}">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CD90FBA9-00B1-4F9A-8ED4-5F2A689052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D67E21F-D020-4410-93B4-1DB5D68F15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6</Pages>
  <Words>1991</Words>
  <Characters>9815</Characters>
  <Application>Microsoft Office Word</Application>
  <DocSecurity>0</DocSecurity>
  <Lines>285</Lines>
  <Paragraphs>137</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1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Intel</cp:lastModifiedBy>
  <cp:revision>4</cp:revision>
  <cp:lastPrinted>1900-01-01T08:00:00Z</cp:lastPrinted>
  <dcterms:created xsi:type="dcterms:W3CDTF">2020-05-13T06:00:00Z</dcterms:created>
  <dcterms:modified xsi:type="dcterms:W3CDTF">2020-05-13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6e04e316-9d39-46c3-be87-904772e600b1</vt:lpwstr>
  </property>
  <property fmtid="{D5CDD505-2E9C-101B-9397-08002B2CF9AE}" pid="22" name="CTP_TimeStamp">
    <vt:lpwstr>2020-05-13 06:15:38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C3355BB4B7850E44A83DAD8AF6CF14B0</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76064748</vt:lpwstr>
  </property>
  <property fmtid="{D5CDD505-2E9C-101B-9397-08002B2CF9AE}" pid="31" name="CTPClassification">
    <vt:lpwstr>CTP_NT</vt:lpwstr>
  </property>
</Properties>
</file>